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88E416A" w14:textId="3C218881" w:rsidR="006969A8" w:rsidRPr="00B114D0" w:rsidRDefault="00DE3B77" w:rsidP="00DE3B77">
      <w:pPr>
        <w:pStyle w:val="NoSpacing"/>
        <w:jc w:val="center"/>
        <w:rPr>
          <w:b/>
        </w:rPr>
      </w:pPr>
      <w:r w:rsidRPr="00B114D0">
        <w:rPr>
          <w:b/>
          <w:noProof/>
        </w:rPr>
        <w:drawing>
          <wp:anchor distT="0" distB="0" distL="114300" distR="114300" simplePos="0" relativeHeight="251679744" behindDoc="1" locked="0" layoutInCell="1" allowOverlap="1" wp14:anchorId="0F0B6D5D" wp14:editId="7C5C3D4C">
            <wp:simplePos x="0" y="0"/>
            <wp:positionH relativeFrom="margin">
              <wp:posOffset>-258445</wp:posOffset>
            </wp:positionH>
            <wp:positionV relativeFrom="margin">
              <wp:posOffset>-439420</wp:posOffset>
            </wp:positionV>
            <wp:extent cx="6080760" cy="9749790"/>
            <wp:effectExtent l="19050" t="19050" r="15240" b="22860"/>
            <wp:wrapNone/>
            <wp:docPr id="35" name="Picture 4" descr="Description: khung do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escription: khung doi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0760" cy="9749790"/>
                    </a:xfrm>
                    <a:prstGeom prst="rect">
                      <a:avLst/>
                    </a:prstGeom>
                    <a:solidFill>
                      <a:srgbClr val="0000FF"/>
                    </a:solidFill>
                    <a:ln w="9525">
                      <a:solidFill>
                        <a:srgbClr val="0000FF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69A8" w:rsidRPr="00B114D0">
        <w:rPr>
          <w:b/>
        </w:rPr>
        <w:t>TRƯỜNG ĐẠI HỌC BÁCH KHOA HÀ NỘI</w:t>
      </w:r>
    </w:p>
    <w:p w14:paraId="547047D0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  <w:r w:rsidRPr="00B114D0">
        <w:rPr>
          <w:b/>
        </w:rPr>
        <w:t>VIỆN ĐIỆN TỬ - VIỄN THÔNG</w:t>
      </w:r>
    </w:p>
    <w:p w14:paraId="727FDB43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  <w:r w:rsidRPr="00B114D0">
        <w:rPr>
          <w:b/>
        </w:rPr>
        <w:t>-----</w:t>
      </w:r>
      <w:r w:rsidRPr="00B114D0">
        <w:rPr>
          <w:b/>
        </w:rPr>
        <w:sym w:font="Wingdings" w:char="F09A"/>
      </w:r>
      <w:r w:rsidRPr="00B114D0">
        <w:rPr>
          <w:b/>
        </w:rPr>
        <w:sym w:font="Wingdings" w:char="F09B"/>
      </w:r>
      <w:r w:rsidRPr="00B114D0">
        <w:rPr>
          <w:b/>
        </w:rPr>
        <w:sym w:font="Wingdings" w:char="F026"/>
      </w:r>
      <w:r w:rsidRPr="00B114D0">
        <w:rPr>
          <w:b/>
        </w:rPr>
        <w:sym w:font="Wingdings" w:char="F09A"/>
      </w:r>
      <w:r w:rsidRPr="00B114D0">
        <w:rPr>
          <w:b/>
        </w:rPr>
        <w:sym w:font="Wingdings" w:char="F09B"/>
      </w:r>
      <w:r w:rsidRPr="00B114D0">
        <w:rPr>
          <w:b/>
        </w:rPr>
        <w:t>-----</w:t>
      </w:r>
    </w:p>
    <w:p w14:paraId="2E0B9E57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0EC632F8" w14:textId="79A87FD9" w:rsidR="006969A8" w:rsidRDefault="006969A8" w:rsidP="006969A8">
      <w:pPr>
        <w:pStyle w:val="NoSpacing"/>
        <w:spacing w:line="360" w:lineRule="auto"/>
        <w:jc w:val="center"/>
        <w:rPr>
          <w:b/>
        </w:rPr>
      </w:pPr>
      <w:r w:rsidRPr="00B114D0">
        <w:rPr>
          <w:b/>
          <w:noProof/>
        </w:rPr>
        <w:drawing>
          <wp:inline distT="0" distB="0" distL="0" distR="0" wp14:anchorId="7CD76BF2" wp14:editId="6F5516C0">
            <wp:extent cx="1316332" cy="204216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4127" cy="2100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D8FC2" w14:textId="77777777" w:rsidR="00DE3B77" w:rsidRPr="00B114D0" w:rsidRDefault="00DE3B77" w:rsidP="006969A8">
      <w:pPr>
        <w:pStyle w:val="NoSpacing"/>
        <w:spacing w:line="360" w:lineRule="auto"/>
        <w:jc w:val="center"/>
        <w:rPr>
          <w:b/>
        </w:rPr>
      </w:pPr>
    </w:p>
    <w:p w14:paraId="649E12E2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1F474A2F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0CF5BE00" w14:textId="77777777" w:rsidR="006969A8" w:rsidRPr="006D4797" w:rsidRDefault="006969A8" w:rsidP="006969A8">
      <w:pPr>
        <w:pStyle w:val="NoSpacing"/>
        <w:spacing w:line="360" w:lineRule="auto"/>
        <w:jc w:val="center"/>
        <w:rPr>
          <w:b/>
          <w:sz w:val="52"/>
          <w:szCs w:val="52"/>
        </w:rPr>
      </w:pPr>
      <w:r w:rsidRPr="006D4797">
        <w:rPr>
          <w:b/>
          <w:sz w:val="52"/>
          <w:szCs w:val="52"/>
        </w:rPr>
        <w:t>BÁO CÁO</w:t>
      </w:r>
    </w:p>
    <w:p w14:paraId="4A86C012" w14:textId="367239A8" w:rsidR="006969A8" w:rsidRPr="006969A8" w:rsidRDefault="00DE3B77" w:rsidP="006969A8">
      <w:pPr>
        <w:pStyle w:val="NoSpacing"/>
        <w:spacing w:line="360" w:lineRule="auto"/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ĐỒ ÁN THIẾT KẾ III</w:t>
      </w:r>
    </w:p>
    <w:p w14:paraId="2E83439D" w14:textId="3F824B46" w:rsidR="006969A8" w:rsidRPr="006969A8" w:rsidRDefault="006969A8" w:rsidP="006969A8">
      <w:pPr>
        <w:pStyle w:val="NoSpacing"/>
        <w:spacing w:line="360" w:lineRule="auto"/>
        <w:jc w:val="left"/>
        <w:rPr>
          <w:sz w:val="32"/>
          <w:szCs w:val="32"/>
        </w:rPr>
      </w:pP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 w:rsidRPr="006969A8">
        <w:rPr>
          <w:sz w:val="32"/>
          <w:szCs w:val="32"/>
        </w:rPr>
        <w:t xml:space="preserve">Đề tài: Phần mềm </w:t>
      </w:r>
      <w:r w:rsidR="00DE3B77">
        <w:rPr>
          <w:sz w:val="32"/>
          <w:szCs w:val="32"/>
        </w:rPr>
        <w:t>Đánh giá</w:t>
      </w:r>
    </w:p>
    <w:p w14:paraId="7CC5A60A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tbl>
      <w:tblPr>
        <w:tblpPr w:leftFromText="180" w:rightFromText="180" w:vertAnchor="text" w:horzAnchor="margin" w:tblpXSpec="center" w:tblpY="35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1"/>
        <w:gridCol w:w="2195"/>
        <w:gridCol w:w="1256"/>
      </w:tblGrid>
      <w:tr w:rsidR="006969A8" w:rsidRPr="00BB5B5C" w14:paraId="3A5E42B8" w14:textId="77777777" w:rsidTr="00DE3B77">
        <w:trPr>
          <w:trHeight w:val="458"/>
        </w:trPr>
        <w:tc>
          <w:tcPr>
            <w:tcW w:w="0" w:type="auto"/>
            <w:vAlign w:val="center"/>
          </w:tcPr>
          <w:p w14:paraId="457FBCD4" w14:textId="77777777" w:rsidR="006969A8" w:rsidRPr="00BB5B5C" w:rsidRDefault="006969A8" w:rsidP="006969A8">
            <w:pPr>
              <w:pStyle w:val="NoSpacing"/>
              <w:spacing w:line="360" w:lineRule="auto"/>
              <w:jc w:val="left"/>
            </w:pPr>
            <w:r w:rsidRPr="00BB5B5C">
              <w:t>Giảng viên hướng dẫn:</w:t>
            </w:r>
          </w:p>
        </w:tc>
        <w:tc>
          <w:tcPr>
            <w:tcW w:w="0" w:type="auto"/>
            <w:gridSpan w:val="2"/>
            <w:vAlign w:val="center"/>
          </w:tcPr>
          <w:p w14:paraId="507BD9C5" w14:textId="6347D9B0" w:rsidR="006969A8" w:rsidRPr="00BB5B5C" w:rsidRDefault="00DE3B77" w:rsidP="006969A8">
            <w:pPr>
              <w:pStyle w:val="NoSpacing"/>
              <w:spacing w:line="360" w:lineRule="auto"/>
              <w:jc w:val="left"/>
            </w:pPr>
            <w:r>
              <w:t xml:space="preserve">PGS. </w:t>
            </w:r>
            <w:r w:rsidR="006969A8" w:rsidRPr="00BB5B5C">
              <w:t>T</w:t>
            </w:r>
            <w:r w:rsidR="006969A8">
              <w:t>S</w:t>
            </w:r>
            <w:r w:rsidR="006969A8" w:rsidRPr="00BB5B5C">
              <w:t xml:space="preserve">. Nguyễn </w:t>
            </w:r>
            <w:r>
              <w:t>Hữu Trung</w:t>
            </w:r>
          </w:p>
        </w:tc>
      </w:tr>
      <w:tr w:rsidR="006969A8" w:rsidRPr="00BB5B5C" w14:paraId="6E14E9AA" w14:textId="77777777" w:rsidTr="00DE3B77">
        <w:trPr>
          <w:trHeight w:val="458"/>
        </w:trPr>
        <w:tc>
          <w:tcPr>
            <w:tcW w:w="0" w:type="auto"/>
          </w:tcPr>
          <w:p w14:paraId="4D3252C0" w14:textId="77777777" w:rsidR="006969A8" w:rsidRPr="00BB5B5C" w:rsidRDefault="006969A8" w:rsidP="006969A8">
            <w:pPr>
              <w:pStyle w:val="NoSpacing"/>
              <w:spacing w:line="360" w:lineRule="auto"/>
              <w:jc w:val="left"/>
            </w:pPr>
            <w:r w:rsidRPr="00BB5B5C">
              <w:t>Sinh viên thực hiện:</w:t>
            </w:r>
          </w:p>
        </w:tc>
        <w:tc>
          <w:tcPr>
            <w:tcW w:w="0" w:type="auto"/>
            <w:vAlign w:val="center"/>
          </w:tcPr>
          <w:p w14:paraId="200AC46B" w14:textId="23166906" w:rsidR="006969A8" w:rsidRPr="00BB5B5C" w:rsidRDefault="006969A8" w:rsidP="006969A8">
            <w:pPr>
              <w:pStyle w:val="NoSpacing"/>
              <w:spacing w:line="360" w:lineRule="auto"/>
              <w:jc w:val="left"/>
            </w:pPr>
            <w:r w:rsidRPr="00BB5B5C">
              <w:t>Nguyễn Tuấn Linh</w:t>
            </w:r>
          </w:p>
        </w:tc>
        <w:tc>
          <w:tcPr>
            <w:tcW w:w="0" w:type="auto"/>
            <w:vAlign w:val="center"/>
          </w:tcPr>
          <w:p w14:paraId="14B13A43" w14:textId="2A7A3E9A" w:rsidR="006969A8" w:rsidRPr="00BB5B5C" w:rsidRDefault="006969A8" w:rsidP="006969A8">
            <w:pPr>
              <w:pStyle w:val="NoSpacing"/>
              <w:spacing w:line="360" w:lineRule="auto"/>
              <w:jc w:val="left"/>
            </w:pPr>
            <w:r w:rsidRPr="00BB5B5C">
              <w:t>20152217</w:t>
            </w:r>
          </w:p>
        </w:tc>
      </w:tr>
      <w:tr w:rsidR="006969A8" w:rsidRPr="00BB5B5C" w14:paraId="460E8882" w14:textId="77777777" w:rsidTr="00DE3B77">
        <w:trPr>
          <w:trHeight w:val="458"/>
        </w:trPr>
        <w:tc>
          <w:tcPr>
            <w:tcW w:w="0" w:type="auto"/>
            <w:vAlign w:val="center"/>
          </w:tcPr>
          <w:p w14:paraId="335509FB" w14:textId="77777777" w:rsidR="006969A8" w:rsidRPr="00BB5B5C" w:rsidRDefault="006969A8" w:rsidP="006969A8">
            <w:pPr>
              <w:pStyle w:val="NoSpacing"/>
              <w:spacing w:line="360" w:lineRule="auto"/>
              <w:jc w:val="left"/>
            </w:pPr>
            <w:r w:rsidRPr="00BB5B5C">
              <w:t>Lớp:</w:t>
            </w:r>
          </w:p>
        </w:tc>
        <w:tc>
          <w:tcPr>
            <w:tcW w:w="0" w:type="auto"/>
            <w:gridSpan w:val="2"/>
            <w:vAlign w:val="center"/>
          </w:tcPr>
          <w:p w14:paraId="606CB953" w14:textId="77777777" w:rsidR="006969A8" w:rsidRPr="00BB5B5C" w:rsidRDefault="006969A8" w:rsidP="006969A8">
            <w:pPr>
              <w:pStyle w:val="NoSpacing"/>
              <w:spacing w:line="360" w:lineRule="auto"/>
              <w:jc w:val="left"/>
            </w:pPr>
            <w:r w:rsidRPr="00BB5B5C">
              <w:t>KSTN - ĐTVT K60</w:t>
            </w:r>
          </w:p>
        </w:tc>
      </w:tr>
      <w:tr w:rsidR="00DE3B77" w:rsidRPr="00BB5B5C" w14:paraId="3911CC98" w14:textId="77777777" w:rsidTr="00DE3B77">
        <w:trPr>
          <w:trHeight w:val="458"/>
        </w:trPr>
        <w:tc>
          <w:tcPr>
            <w:tcW w:w="0" w:type="auto"/>
            <w:vAlign w:val="center"/>
          </w:tcPr>
          <w:p w14:paraId="2227F444" w14:textId="3D505B5B" w:rsidR="00DE3B77" w:rsidRPr="00BB5B5C" w:rsidRDefault="00DE3B77" w:rsidP="00DE3B77">
            <w:pPr>
              <w:pStyle w:val="NoSpacing"/>
              <w:spacing w:line="360" w:lineRule="auto"/>
              <w:jc w:val="left"/>
            </w:pPr>
            <w:r w:rsidRPr="00BB5B5C">
              <w:t>Giảng viên hướng dẫn:</w:t>
            </w:r>
          </w:p>
        </w:tc>
        <w:tc>
          <w:tcPr>
            <w:tcW w:w="0" w:type="auto"/>
            <w:gridSpan w:val="2"/>
            <w:vAlign w:val="center"/>
          </w:tcPr>
          <w:p w14:paraId="71D2A506" w14:textId="4ECD7DF6" w:rsidR="00DE3B77" w:rsidRPr="00BB5B5C" w:rsidRDefault="00DE3B77" w:rsidP="00DE3B77">
            <w:pPr>
              <w:pStyle w:val="NoSpacing"/>
              <w:spacing w:line="360" w:lineRule="auto"/>
              <w:jc w:val="left"/>
            </w:pPr>
            <w:r>
              <w:t xml:space="preserve">PGS. </w:t>
            </w:r>
            <w:r w:rsidRPr="00BB5B5C">
              <w:t>T</w:t>
            </w:r>
            <w:r>
              <w:t>S</w:t>
            </w:r>
            <w:r w:rsidRPr="00BB5B5C">
              <w:t xml:space="preserve">. Nguyễn </w:t>
            </w:r>
            <w:r>
              <w:t>Hữu Trung</w:t>
            </w:r>
          </w:p>
        </w:tc>
      </w:tr>
    </w:tbl>
    <w:p w14:paraId="3697B786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7568506A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3DE1F050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1FCD0601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176C1F25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29F38C8F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7F6413AD" w14:textId="77777777" w:rsidR="006969A8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3D53C9DC" w14:textId="77777777" w:rsidR="006969A8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5273DA0F" w14:textId="77777777" w:rsidR="003E0D1A" w:rsidRPr="00B114D0" w:rsidRDefault="003E0D1A" w:rsidP="006969A8">
      <w:pPr>
        <w:pStyle w:val="NoSpacing"/>
        <w:spacing w:line="360" w:lineRule="auto"/>
        <w:jc w:val="center"/>
        <w:rPr>
          <w:b/>
        </w:rPr>
      </w:pPr>
    </w:p>
    <w:p w14:paraId="418142D2" w14:textId="77777777" w:rsidR="006969A8" w:rsidRPr="00B114D0" w:rsidRDefault="006969A8" w:rsidP="006969A8">
      <w:pPr>
        <w:pStyle w:val="NoSpacing"/>
        <w:spacing w:line="360" w:lineRule="auto"/>
        <w:jc w:val="center"/>
        <w:rPr>
          <w:b/>
        </w:rPr>
      </w:pPr>
    </w:p>
    <w:p w14:paraId="101102A1" w14:textId="14C07022" w:rsidR="002D3402" w:rsidRDefault="006969A8" w:rsidP="003E0D1A">
      <w:pPr>
        <w:jc w:val="center"/>
      </w:pPr>
      <w:r w:rsidRPr="006969A8">
        <w:t>Hà Nộ</w:t>
      </w:r>
      <w:r>
        <w:t>i - 25/10</w:t>
      </w:r>
      <w:r w:rsidRPr="006969A8">
        <w:t>/201</w:t>
      </w:r>
      <w:r w:rsidR="00DE3B77">
        <w:t>9</w:t>
      </w:r>
    </w:p>
    <w:p w14:paraId="359A9381" w14:textId="77777777" w:rsidR="00DE3B77" w:rsidRDefault="00DE3B77" w:rsidP="003E0D1A">
      <w:pPr>
        <w:jc w:val="center"/>
      </w:pPr>
    </w:p>
    <w:p w14:paraId="16ED562C" w14:textId="2BAC6A69" w:rsidR="00DE3B77" w:rsidRPr="006969A8" w:rsidRDefault="00DE3B77" w:rsidP="00DE3B77">
      <w:pPr>
        <w:sectPr w:rsidR="00DE3B77" w:rsidRPr="006969A8" w:rsidSect="00DE3B77">
          <w:footerReference w:type="default" r:id="rId10"/>
          <w:pgSz w:w="11906" w:h="16838" w:code="9"/>
          <w:pgMar w:top="1418" w:right="1134" w:bottom="1418" w:left="1985" w:header="720" w:footer="720" w:gutter="0"/>
          <w:cols w:space="720"/>
          <w:titlePg/>
          <w:docGrid w:linePitch="360"/>
        </w:sectPr>
      </w:pPr>
    </w:p>
    <w:p w14:paraId="42ABC88B" w14:textId="1AE1DD3E" w:rsidR="0038290F" w:rsidRDefault="002D3402" w:rsidP="002A6E4D">
      <w:pPr>
        <w:pStyle w:val="Heading1"/>
        <w:numPr>
          <w:ilvl w:val="0"/>
          <w:numId w:val="0"/>
        </w:numPr>
      </w:pPr>
      <w:bookmarkStart w:id="0" w:name="_Toc28299052"/>
      <w:bookmarkStart w:id="1" w:name="_Toc28299178"/>
      <w:r>
        <w:lastRenderedPageBreak/>
        <w:t>MỤC LỤC</w:t>
      </w:r>
      <w:bookmarkEnd w:id="0"/>
      <w:bookmarkEnd w:id="1"/>
    </w:p>
    <w:p w14:paraId="65F15861" w14:textId="77777777" w:rsidR="002A6E4D" w:rsidRPr="002A6E4D" w:rsidRDefault="002A6E4D" w:rsidP="002A6E4D"/>
    <w:p w14:paraId="07E90DD3" w14:textId="6591F5F1" w:rsidR="002A6E4D" w:rsidRDefault="002A6E4D">
      <w:pPr>
        <w:pStyle w:val="TOC1"/>
        <w:rPr>
          <w:rFonts w:asciiTheme="minorHAnsi" w:eastAsiaTheme="minorEastAsia" w:hAnsiTheme="minorHAnsi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8299178" w:history="1">
        <w:r w:rsidRPr="0046389C">
          <w:rPr>
            <w:rStyle w:val="Hyperlink"/>
            <w:noProof/>
          </w:rPr>
          <w:t>MỤC LỤ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2C418EB" w14:textId="6A8EB3C9" w:rsidR="002A6E4D" w:rsidRDefault="002A6E4D">
      <w:pPr>
        <w:pStyle w:val="TOC1"/>
        <w:rPr>
          <w:rFonts w:asciiTheme="minorHAnsi" w:eastAsiaTheme="minorEastAsia" w:hAnsiTheme="minorHAnsi"/>
          <w:noProof/>
          <w:sz w:val="22"/>
        </w:rPr>
      </w:pPr>
      <w:hyperlink w:anchor="_Toc28299179" w:history="1">
        <w:r w:rsidRPr="0046389C">
          <w:rPr>
            <w:rStyle w:val="Hyperlink"/>
            <w:noProof/>
          </w:rPr>
          <w:t>DANH MỤC HÌNH V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7FCAADE" w14:textId="3B1608C6" w:rsidR="002A6E4D" w:rsidRDefault="002A6E4D">
      <w:pPr>
        <w:pStyle w:val="TOC1"/>
        <w:rPr>
          <w:rFonts w:asciiTheme="minorHAnsi" w:eastAsiaTheme="minorEastAsia" w:hAnsiTheme="minorHAnsi"/>
          <w:noProof/>
          <w:sz w:val="22"/>
        </w:rPr>
      </w:pPr>
      <w:hyperlink w:anchor="_Toc28299180" w:history="1">
        <w:r w:rsidRPr="0046389C">
          <w:rPr>
            <w:rStyle w:val="Hyperlink"/>
            <w:noProof/>
          </w:rPr>
          <w:t>CHƯƠNG 1. GIỚI THIỆU ĐỀ TÀ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333C2AC" w14:textId="71E833C3" w:rsidR="002A6E4D" w:rsidRDefault="002A6E4D">
      <w:pPr>
        <w:pStyle w:val="TOC2"/>
        <w:tabs>
          <w:tab w:val="left" w:pos="88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81" w:history="1">
        <w:r w:rsidRPr="0046389C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46389C">
          <w:rPr>
            <w:rStyle w:val="Hyperlink"/>
            <w:noProof/>
          </w:rPr>
          <w:t>Mục tiêu đề tà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3BFE08D" w14:textId="25CD1515" w:rsidR="002A6E4D" w:rsidRDefault="002A6E4D">
      <w:pPr>
        <w:pStyle w:val="TOC2"/>
        <w:tabs>
          <w:tab w:val="left" w:pos="88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82" w:history="1">
        <w:r w:rsidRPr="0046389C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46389C">
          <w:rPr>
            <w:rStyle w:val="Hyperlink"/>
            <w:noProof/>
          </w:rPr>
          <w:t>Yêu cầu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316778A" w14:textId="02567FFF" w:rsidR="002A6E4D" w:rsidRDefault="002A6E4D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83" w:history="1">
        <w:r w:rsidRPr="0046389C">
          <w:rPr>
            <w:rStyle w:val="Hyperlink"/>
            <w:noProof/>
          </w:rPr>
          <w:t>1.2.1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46389C">
          <w:rPr>
            <w:rStyle w:val="Hyperlink"/>
            <w:noProof/>
          </w:rPr>
          <w:t>Yêu cầu chức nă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FF4AC58" w14:textId="11DE040D" w:rsidR="002A6E4D" w:rsidRDefault="002A6E4D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84" w:history="1">
        <w:r w:rsidRPr="0046389C">
          <w:rPr>
            <w:rStyle w:val="Hyperlink"/>
            <w:noProof/>
          </w:rPr>
          <w:t>1.2.2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46389C">
          <w:rPr>
            <w:rStyle w:val="Hyperlink"/>
            <w:noProof/>
          </w:rPr>
          <w:t>Yêu cầu phi chức nă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884832F" w14:textId="2C766037" w:rsidR="002A6E4D" w:rsidRDefault="002A6E4D">
      <w:pPr>
        <w:pStyle w:val="TOC1"/>
        <w:rPr>
          <w:rFonts w:asciiTheme="minorHAnsi" w:eastAsiaTheme="minorEastAsia" w:hAnsiTheme="minorHAnsi"/>
          <w:noProof/>
          <w:sz w:val="22"/>
        </w:rPr>
      </w:pPr>
      <w:hyperlink w:anchor="_Toc28299185" w:history="1">
        <w:r w:rsidRPr="0046389C">
          <w:rPr>
            <w:rStyle w:val="Hyperlink"/>
            <w:noProof/>
          </w:rPr>
          <w:t>CHƯƠNG 2. PHÂN TÍ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EA98C65" w14:textId="5D81ACDE" w:rsidR="002A6E4D" w:rsidRDefault="002A6E4D">
      <w:pPr>
        <w:pStyle w:val="TOC2"/>
        <w:tabs>
          <w:tab w:val="left" w:pos="88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86" w:history="1">
        <w:r w:rsidRPr="0046389C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46389C">
          <w:rPr>
            <w:rStyle w:val="Hyperlink"/>
            <w:noProof/>
          </w:rPr>
          <w:t>Mô hình hoá chức nă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97BF53A" w14:textId="6F430444" w:rsidR="002A6E4D" w:rsidRDefault="002A6E4D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87" w:history="1">
        <w:r w:rsidRPr="0046389C">
          <w:rPr>
            <w:rStyle w:val="Hyperlink"/>
            <w:noProof/>
          </w:rPr>
          <w:t>2.1.1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46389C">
          <w:rPr>
            <w:rStyle w:val="Hyperlink"/>
            <w:noProof/>
          </w:rPr>
          <w:t>Sơ đồ hoạt động (Activity Diagram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37B99B3" w14:textId="7DC32E52" w:rsidR="002A6E4D" w:rsidRDefault="002A6E4D">
      <w:pPr>
        <w:pStyle w:val="TOC2"/>
        <w:tabs>
          <w:tab w:val="left" w:pos="88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88" w:history="1">
        <w:r w:rsidRPr="0046389C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46389C">
          <w:rPr>
            <w:rStyle w:val="Hyperlink"/>
            <w:noProof/>
          </w:rPr>
          <w:t>Mô hình hoá cấu trú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7C42398" w14:textId="33662FAD" w:rsidR="002A6E4D" w:rsidRDefault="002A6E4D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89" w:history="1">
        <w:r w:rsidRPr="0046389C">
          <w:rPr>
            <w:rStyle w:val="Hyperlink"/>
            <w:noProof/>
          </w:rPr>
          <w:t>2.2.1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46389C">
          <w:rPr>
            <w:rStyle w:val="Hyperlink"/>
            <w:noProof/>
          </w:rPr>
          <w:t>Class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A966792" w14:textId="0CA5610D" w:rsidR="002A6E4D" w:rsidRDefault="002A6E4D">
      <w:pPr>
        <w:pStyle w:val="TOC1"/>
        <w:rPr>
          <w:rFonts w:asciiTheme="minorHAnsi" w:eastAsiaTheme="minorEastAsia" w:hAnsiTheme="minorHAnsi"/>
          <w:noProof/>
          <w:sz w:val="22"/>
        </w:rPr>
      </w:pPr>
      <w:hyperlink w:anchor="_Toc28299190" w:history="1">
        <w:r w:rsidRPr="0046389C">
          <w:rPr>
            <w:rStyle w:val="Hyperlink"/>
            <w:noProof/>
          </w:rPr>
          <w:t>CHƯƠNG 3. THIẾT K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7100E5A" w14:textId="7EC1F65A" w:rsidR="002A6E4D" w:rsidRDefault="002A6E4D">
      <w:pPr>
        <w:pStyle w:val="TOC2"/>
        <w:tabs>
          <w:tab w:val="left" w:pos="88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91" w:history="1">
        <w:r w:rsidRPr="0046389C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46389C">
          <w:rPr>
            <w:rStyle w:val="Hyperlink"/>
            <w:noProof/>
          </w:rPr>
          <w:t>Thiết kế lớp và phương thứ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E036304" w14:textId="11F143D7" w:rsidR="002A6E4D" w:rsidRDefault="002A6E4D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92" w:history="1">
        <w:r w:rsidRPr="0046389C">
          <w:rPr>
            <w:rStyle w:val="Hyperlink"/>
            <w:noProof/>
          </w:rPr>
          <w:t>3.1.1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46389C">
          <w:rPr>
            <w:rStyle w:val="Hyperlink"/>
            <w:noProof/>
          </w:rPr>
          <w:t>Lớp Pro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2FA85DE" w14:textId="1064FAC7" w:rsidR="002A6E4D" w:rsidRDefault="002A6E4D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93" w:history="1">
        <w:r w:rsidRPr="0046389C">
          <w:rPr>
            <w:rStyle w:val="Hyperlink"/>
            <w:noProof/>
          </w:rPr>
          <w:t>3.1.2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46389C">
          <w:rPr>
            <w:rStyle w:val="Hyperlink"/>
            <w:noProof/>
          </w:rPr>
          <w:t>Lớp App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FEE6154" w14:textId="6273DF8C" w:rsidR="002A6E4D" w:rsidRDefault="002A6E4D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94" w:history="1">
        <w:r w:rsidRPr="0046389C">
          <w:rPr>
            <w:rStyle w:val="Hyperlink"/>
            <w:noProof/>
          </w:rPr>
          <w:t>3.1.3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46389C">
          <w:rPr>
            <w:rStyle w:val="Hyperlink"/>
            <w:noProof/>
          </w:rPr>
          <w:t>Lớp AppControll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7189887" w14:textId="5291D3C5" w:rsidR="002A6E4D" w:rsidRDefault="002A6E4D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95" w:history="1">
        <w:r w:rsidRPr="0046389C">
          <w:rPr>
            <w:rStyle w:val="Hyperlink"/>
            <w:noProof/>
          </w:rPr>
          <w:t>3.1.4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46389C">
          <w:rPr>
            <w:rStyle w:val="Hyperlink"/>
            <w:noProof/>
          </w:rPr>
          <w:t>Lớp User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5A031AF" w14:textId="7E6CB29E" w:rsidR="002A6E4D" w:rsidRDefault="002A6E4D">
      <w:pPr>
        <w:pStyle w:val="TOC2"/>
        <w:tabs>
          <w:tab w:val="left" w:pos="88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96" w:history="1">
        <w:r w:rsidRPr="0046389C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46389C">
          <w:rPr>
            <w:rStyle w:val="Hyperlink"/>
            <w:noProof/>
          </w:rPr>
          <w:t>Thiết kế cơ sở dữ liệ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D9EDAB9" w14:textId="63829AC2" w:rsidR="002A6E4D" w:rsidRDefault="002A6E4D">
      <w:pPr>
        <w:pStyle w:val="TOC3"/>
        <w:tabs>
          <w:tab w:val="left" w:pos="1320"/>
          <w:tab w:val="righ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197" w:history="1">
        <w:r w:rsidRPr="0046389C">
          <w:rPr>
            <w:rStyle w:val="Hyperlink"/>
            <w:noProof/>
          </w:rPr>
          <w:t>3.2.1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46389C">
          <w:rPr>
            <w:rStyle w:val="Hyperlink"/>
            <w:noProof/>
          </w:rPr>
          <w:t>Mô hình quan h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2399E03" w14:textId="4EE86A10" w:rsidR="002A6E4D" w:rsidRDefault="002A6E4D">
      <w:pPr>
        <w:pStyle w:val="TOC1"/>
        <w:rPr>
          <w:rFonts w:asciiTheme="minorHAnsi" w:eastAsiaTheme="minorEastAsia" w:hAnsiTheme="minorHAnsi"/>
          <w:noProof/>
          <w:sz w:val="22"/>
        </w:rPr>
      </w:pPr>
      <w:hyperlink w:anchor="_Toc28299198" w:history="1">
        <w:r w:rsidRPr="0046389C">
          <w:rPr>
            <w:rStyle w:val="Hyperlink"/>
            <w:noProof/>
          </w:rPr>
          <w:t>KẾT LUẬ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D5AF184" w14:textId="176F926A" w:rsidR="002D3402" w:rsidRPr="002A6E4D" w:rsidRDefault="002A6E4D" w:rsidP="002A6E4D">
      <w:pPr>
        <w:pStyle w:val="Heading1"/>
        <w:numPr>
          <w:ilvl w:val="0"/>
          <w:numId w:val="0"/>
        </w:numPr>
        <w:rPr>
          <w:rFonts w:eastAsiaTheme="minorHAnsi" w:cstheme="minorBidi"/>
          <w:sz w:val="26"/>
          <w:szCs w:val="22"/>
        </w:rPr>
      </w:pPr>
      <w:r>
        <w:lastRenderedPageBreak/>
        <w:fldChar w:fldCharType="end"/>
      </w:r>
      <w:bookmarkStart w:id="2" w:name="_Toc28299054"/>
      <w:bookmarkStart w:id="3" w:name="_Toc28299179"/>
      <w:r w:rsidR="002D3402">
        <w:t>DANH MỤC HÌNH VẼ</w:t>
      </w:r>
      <w:bookmarkEnd w:id="2"/>
      <w:bookmarkEnd w:id="3"/>
    </w:p>
    <w:p w14:paraId="54F05514" w14:textId="77777777" w:rsidR="00CB61B8" w:rsidRPr="00CB61B8" w:rsidRDefault="00CB61B8" w:rsidP="00CB61B8"/>
    <w:p w14:paraId="31C093A8" w14:textId="0BC196EE" w:rsidR="002A6E4D" w:rsidRDefault="0011578A">
      <w:pPr>
        <w:pStyle w:val="TableofFigures"/>
        <w:tabs>
          <w:tab w:val="right" w:leader="dot" w:pos="8777"/>
        </w:tabs>
        <w:rPr>
          <w:rFonts w:asciiTheme="minorHAnsi" w:eastAsiaTheme="minorEastAsia" w:hAnsiTheme="minorHAnsi"/>
          <w:noProof/>
          <w:sz w:val="22"/>
        </w:rPr>
      </w:pPr>
      <w:r>
        <w:fldChar w:fldCharType="begin"/>
      </w:r>
      <w:r>
        <w:instrText xml:space="preserve"> TOC \h \z \c "Hình" </w:instrText>
      </w:r>
      <w:r>
        <w:fldChar w:fldCharType="separate"/>
      </w:r>
      <w:hyperlink w:anchor="_Toc28299199" w:history="1">
        <w:r w:rsidR="002A6E4D" w:rsidRPr="00914A21">
          <w:rPr>
            <w:rStyle w:val="Hyperlink"/>
            <w:noProof/>
          </w:rPr>
          <w:t>Hình 2.1 Sơ đồ hoạt động của ứng dụng</w:t>
        </w:r>
        <w:r w:rsidR="002A6E4D">
          <w:rPr>
            <w:noProof/>
            <w:webHidden/>
          </w:rPr>
          <w:tab/>
        </w:r>
        <w:r w:rsidR="002A6E4D">
          <w:rPr>
            <w:noProof/>
            <w:webHidden/>
          </w:rPr>
          <w:fldChar w:fldCharType="begin"/>
        </w:r>
        <w:r w:rsidR="002A6E4D">
          <w:rPr>
            <w:noProof/>
            <w:webHidden/>
          </w:rPr>
          <w:instrText xml:space="preserve"> PAGEREF _Toc28299199 \h </w:instrText>
        </w:r>
        <w:r w:rsidR="002A6E4D">
          <w:rPr>
            <w:noProof/>
            <w:webHidden/>
          </w:rPr>
        </w:r>
        <w:r w:rsidR="002A6E4D">
          <w:rPr>
            <w:noProof/>
            <w:webHidden/>
          </w:rPr>
          <w:fldChar w:fldCharType="separate"/>
        </w:r>
        <w:r w:rsidR="002A6E4D">
          <w:rPr>
            <w:noProof/>
            <w:webHidden/>
          </w:rPr>
          <w:t>6</w:t>
        </w:r>
        <w:r w:rsidR="002A6E4D">
          <w:rPr>
            <w:noProof/>
            <w:webHidden/>
          </w:rPr>
          <w:fldChar w:fldCharType="end"/>
        </w:r>
      </w:hyperlink>
    </w:p>
    <w:p w14:paraId="43ED5C56" w14:textId="31A64E38" w:rsidR="002A6E4D" w:rsidRDefault="002A6E4D">
      <w:pPr>
        <w:pStyle w:val="TableofFigures"/>
        <w:tabs>
          <w:tab w:val="right" w:leader="do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200" w:history="1">
        <w:r w:rsidRPr="00914A21">
          <w:rPr>
            <w:rStyle w:val="Hyperlink"/>
            <w:noProof/>
          </w:rPr>
          <w:t>Hình 2.2 Sơ đồ lớ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3FC33F3" w14:textId="2E4B4507" w:rsidR="002A6E4D" w:rsidRDefault="002A6E4D">
      <w:pPr>
        <w:pStyle w:val="TableofFigures"/>
        <w:tabs>
          <w:tab w:val="right" w:leader="do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201" w:history="1">
        <w:r w:rsidRPr="00914A21">
          <w:rPr>
            <w:rStyle w:val="Hyperlink"/>
            <w:noProof/>
          </w:rPr>
          <w:t>Hình 3.1 Thiết kế lớp và phương thức Pro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D61A98C" w14:textId="39006EA9" w:rsidR="002A6E4D" w:rsidRDefault="002A6E4D">
      <w:pPr>
        <w:pStyle w:val="TableofFigures"/>
        <w:tabs>
          <w:tab w:val="right" w:leader="do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202" w:history="1">
        <w:r w:rsidRPr="00914A21">
          <w:rPr>
            <w:rStyle w:val="Hyperlink"/>
            <w:noProof/>
          </w:rPr>
          <w:t>Hình 3.2 Thiết kế lớp và phương thức lớp App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6B24983" w14:textId="2128E195" w:rsidR="002A6E4D" w:rsidRDefault="002A6E4D">
      <w:pPr>
        <w:pStyle w:val="TableofFigures"/>
        <w:tabs>
          <w:tab w:val="right" w:leader="do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203" w:history="1">
        <w:r w:rsidRPr="00914A21">
          <w:rPr>
            <w:rStyle w:val="Hyperlink"/>
            <w:noProof/>
          </w:rPr>
          <w:t>Hình 3.3 Thiết kế cho lớp AppControll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0BADE90" w14:textId="71D890B1" w:rsidR="002A6E4D" w:rsidRDefault="002A6E4D">
      <w:pPr>
        <w:pStyle w:val="TableofFigures"/>
        <w:tabs>
          <w:tab w:val="right" w:leader="do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204" w:history="1">
        <w:r w:rsidRPr="00914A21">
          <w:rPr>
            <w:rStyle w:val="Hyperlink"/>
            <w:noProof/>
          </w:rPr>
          <w:t>Hình 3.4 Thiết kế cho lớp User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BF90817" w14:textId="7AC5F93B" w:rsidR="002A6E4D" w:rsidRDefault="002A6E4D">
      <w:pPr>
        <w:pStyle w:val="TableofFigures"/>
        <w:tabs>
          <w:tab w:val="right" w:leader="dot" w:pos="8777"/>
        </w:tabs>
        <w:rPr>
          <w:rFonts w:asciiTheme="minorHAnsi" w:eastAsiaTheme="minorEastAsia" w:hAnsiTheme="minorHAnsi"/>
          <w:noProof/>
          <w:sz w:val="22"/>
        </w:rPr>
      </w:pPr>
      <w:hyperlink w:anchor="_Toc28299205" w:history="1">
        <w:r w:rsidRPr="00914A21">
          <w:rPr>
            <w:rStyle w:val="Hyperlink"/>
            <w:noProof/>
          </w:rPr>
          <w:t>Hình 3.5 Sơ đồ mô hình quan h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299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9742F85" w14:textId="5BB822A9" w:rsidR="002D3402" w:rsidRDefault="0011578A" w:rsidP="000715A2">
      <w:pPr>
        <w:pStyle w:val="Heading1"/>
      </w:pPr>
      <w:r>
        <w:lastRenderedPageBreak/>
        <w:fldChar w:fldCharType="end"/>
      </w:r>
      <w:bookmarkStart w:id="4" w:name="_Toc28299055"/>
      <w:bookmarkStart w:id="5" w:name="_Toc28299180"/>
      <w:r w:rsidR="00725EB2">
        <w:t>GIỚI THIỆU ĐỀ TÀI</w:t>
      </w:r>
      <w:bookmarkEnd w:id="4"/>
      <w:bookmarkEnd w:id="5"/>
    </w:p>
    <w:p w14:paraId="294FEAAB" w14:textId="77777777" w:rsidR="004C2A0B" w:rsidRPr="004C2A0B" w:rsidRDefault="004C2A0B" w:rsidP="004C2A0B"/>
    <w:p w14:paraId="79EA646E" w14:textId="77777777" w:rsidR="00D42642" w:rsidRDefault="00D42642" w:rsidP="0042579B">
      <w:pPr>
        <w:pStyle w:val="Heading2"/>
      </w:pPr>
      <w:bookmarkStart w:id="6" w:name="_Toc28299056"/>
      <w:bookmarkStart w:id="7" w:name="_Toc28299181"/>
      <w:r>
        <w:t>Mục tiêu đề tài</w:t>
      </w:r>
      <w:bookmarkEnd w:id="6"/>
      <w:bookmarkEnd w:id="7"/>
    </w:p>
    <w:p w14:paraId="301BC6A6" w14:textId="65B6DD80" w:rsidR="008371FE" w:rsidRPr="0042579B" w:rsidRDefault="0042579B" w:rsidP="0042579B">
      <w:pPr>
        <w:tabs>
          <w:tab w:val="left" w:pos="567"/>
        </w:tabs>
        <w:ind w:left="432"/>
      </w:pPr>
      <w:r>
        <w:t xml:space="preserve">Xây dựng </w:t>
      </w:r>
      <w:r w:rsidR="000715A2">
        <w:t xml:space="preserve">một Phần mềm đánh giá theo 5 sao </w:t>
      </w:r>
      <w:r>
        <w:t>trên máy tính.</w:t>
      </w:r>
    </w:p>
    <w:p w14:paraId="34A09D5B" w14:textId="77777777" w:rsidR="00D42642" w:rsidRDefault="00D42642" w:rsidP="00D42642">
      <w:pPr>
        <w:pStyle w:val="Heading2"/>
      </w:pPr>
      <w:bookmarkStart w:id="8" w:name="_Toc28299057"/>
      <w:bookmarkStart w:id="9" w:name="_Toc28299182"/>
      <w:r>
        <w:t>Yêu cầu hệ thống</w:t>
      </w:r>
      <w:bookmarkEnd w:id="8"/>
      <w:bookmarkEnd w:id="9"/>
    </w:p>
    <w:p w14:paraId="10C177BD" w14:textId="77777777" w:rsidR="00225F7F" w:rsidRDefault="00225F7F" w:rsidP="00225F7F">
      <w:pPr>
        <w:pStyle w:val="Heading3"/>
      </w:pPr>
      <w:bookmarkStart w:id="10" w:name="_Toc28299058"/>
      <w:bookmarkStart w:id="11" w:name="_Toc28299183"/>
      <w:r>
        <w:t>Yêu cầu chức năng</w:t>
      </w:r>
      <w:bookmarkEnd w:id="10"/>
      <w:bookmarkEnd w:id="11"/>
    </w:p>
    <w:p w14:paraId="0FCB52C6" w14:textId="341BC256" w:rsidR="00F41BC8" w:rsidRDefault="000715A2" w:rsidP="00F41BC8">
      <w:pPr>
        <w:pStyle w:val="ListParagraph"/>
        <w:numPr>
          <w:ilvl w:val="0"/>
          <w:numId w:val="46"/>
        </w:numPr>
      </w:pPr>
      <w:r>
        <w:t>Đánh giá theo số ngôi sao từ 1 đến 5</w:t>
      </w:r>
    </w:p>
    <w:p w14:paraId="27FB1B82" w14:textId="0B3E8AC1" w:rsidR="000715A2" w:rsidRDefault="000715A2" w:rsidP="00F41BC8">
      <w:pPr>
        <w:pStyle w:val="ListParagraph"/>
        <w:numPr>
          <w:ilvl w:val="0"/>
          <w:numId w:val="46"/>
        </w:numPr>
      </w:pPr>
      <w:r>
        <w:t>Cập nhật tỉ lệ đánh giá của mỗi loại sao</w:t>
      </w:r>
    </w:p>
    <w:p w14:paraId="795DC808" w14:textId="455E7FD8" w:rsidR="000715A2" w:rsidRDefault="000715A2" w:rsidP="00F41BC8">
      <w:pPr>
        <w:pStyle w:val="ListParagraph"/>
        <w:numPr>
          <w:ilvl w:val="0"/>
          <w:numId w:val="46"/>
        </w:numPr>
      </w:pPr>
      <w:r>
        <w:t>Lưu lại dữ liệu đã đánh giá</w:t>
      </w:r>
    </w:p>
    <w:p w14:paraId="7338CA82" w14:textId="72D90916" w:rsidR="000715A2" w:rsidRPr="00F74372" w:rsidRDefault="000715A2" w:rsidP="00F41BC8">
      <w:pPr>
        <w:pStyle w:val="ListParagraph"/>
        <w:numPr>
          <w:ilvl w:val="0"/>
          <w:numId w:val="46"/>
        </w:numPr>
      </w:pPr>
      <w:r>
        <w:t>Có thể đặt lại dữ liệu về ban đầu</w:t>
      </w:r>
    </w:p>
    <w:p w14:paraId="063328BC" w14:textId="77777777" w:rsidR="00225F7F" w:rsidRDefault="00225F7F" w:rsidP="00225F7F">
      <w:pPr>
        <w:pStyle w:val="Heading3"/>
      </w:pPr>
      <w:bookmarkStart w:id="12" w:name="_Toc28299059"/>
      <w:bookmarkStart w:id="13" w:name="_Toc28299184"/>
      <w:r>
        <w:t>Yêu cầu phi chức năng</w:t>
      </w:r>
      <w:bookmarkEnd w:id="12"/>
      <w:bookmarkEnd w:id="13"/>
    </w:p>
    <w:p w14:paraId="67C3D202" w14:textId="2F70F823" w:rsidR="009815BD" w:rsidRDefault="000715A2" w:rsidP="009815BD">
      <w:pPr>
        <w:pStyle w:val="ListParagraph"/>
        <w:numPr>
          <w:ilvl w:val="0"/>
          <w:numId w:val="46"/>
        </w:numPr>
      </w:pPr>
      <w:r>
        <w:t>Cho phép trỏ và ấn vào ngôi sao trên màn hình để đánh giá</w:t>
      </w:r>
    </w:p>
    <w:p w14:paraId="1BEC24CB" w14:textId="1EF3FD11" w:rsidR="00D61EE7" w:rsidRDefault="00D61EE7" w:rsidP="009815BD">
      <w:pPr>
        <w:pStyle w:val="ListParagraph"/>
        <w:numPr>
          <w:ilvl w:val="0"/>
          <w:numId w:val="46"/>
        </w:numPr>
      </w:pPr>
      <w:r>
        <w:t>Người dùng ấn vào nút reset để đặt lại dữ liệu đánh giá về như mới.</w:t>
      </w:r>
    </w:p>
    <w:p w14:paraId="5E5C96A1" w14:textId="77777777" w:rsidR="009815BD" w:rsidRDefault="009815BD" w:rsidP="009815BD"/>
    <w:p w14:paraId="210B7AA7" w14:textId="77777777" w:rsidR="009815BD" w:rsidRDefault="009815BD" w:rsidP="009815BD"/>
    <w:p w14:paraId="506D1C2D" w14:textId="77777777" w:rsidR="009815BD" w:rsidRDefault="009815BD" w:rsidP="009815BD"/>
    <w:p w14:paraId="04DEDD71" w14:textId="77777777" w:rsidR="009815BD" w:rsidRDefault="009815BD" w:rsidP="009815BD"/>
    <w:p w14:paraId="74E1EB86" w14:textId="77777777" w:rsidR="009815BD" w:rsidRDefault="009815BD" w:rsidP="009815BD"/>
    <w:p w14:paraId="1A156BB8" w14:textId="77777777" w:rsidR="009815BD" w:rsidRDefault="009815BD" w:rsidP="009815BD"/>
    <w:p w14:paraId="42D22505" w14:textId="77777777" w:rsidR="009815BD" w:rsidRDefault="009815BD" w:rsidP="009815BD"/>
    <w:p w14:paraId="12E30CFB" w14:textId="77777777" w:rsidR="009815BD" w:rsidRDefault="009815BD" w:rsidP="009815BD"/>
    <w:p w14:paraId="2B75BCB2" w14:textId="77777777" w:rsidR="002D3402" w:rsidRDefault="002D3402" w:rsidP="002D3402">
      <w:pPr>
        <w:pStyle w:val="Heading1"/>
      </w:pPr>
      <w:bookmarkStart w:id="14" w:name="_Toc28299060"/>
      <w:bookmarkStart w:id="15" w:name="_Toc28299185"/>
      <w:r>
        <w:lastRenderedPageBreak/>
        <w:t>PHÂN TÍCH</w:t>
      </w:r>
      <w:bookmarkEnd w:id="14"/>
      <w:bookmarkEnd w:id="15"/>
    </w:p>
    <w:p w14:paraId="5ED4C564" w14:textId="77777777" w:rsidR="004C2A0B" w:rsidRPr="004C2A0B" w:rsidRDefault="004C2A0B" w:rsidP="004C2A0B"/>
    <w:p w14:paraId="23A5672B" w14:textId="77777777" w:rsidR="00D42642" w:rsidRDefault="00D42642" w:rsidP="00D42642">
      <w:pPr>
        <w:pStyle w:val="Heading2"/>
      </w:pPr>
      <w:bookmarkStart w:id="16" w:name="_Toc28299061"/>
      <w:bookmarkStart w:id="17" w:name="_Toc28299186"/>
      <w:r>
        <w:t>Mô hình hoá chức năng</w:t>
      </w:r>
      <w:bookmarkEnd w:id="16"/>
      <w:bookmarkEnd w:id="17"/>
    </w:p>
    <w:p w14:paraId="1B73AE4C" w14:textId="77777777" w:rsidR="00D42642" w:rsidRDefault="00D42642" w:rsidP="00D42642">
      <w:pPr>
        <w:pStyle w:val="Heading3"/>
      </w:pPr>
      <w:bookmarkStart w:id="18" w:name="_Toc28299062"/>
      <w:bookmarkStart w:id="19" w:name="_Toc28299187"/>
      <w:r>
        <w:t>Sơ đồ hoạt động (Activity Diagram)</w:t>
      </w:r>
      <w:bookmarkEnd w:id="18"/>
      <w:bookmarkEnd w:id="19"/>
    </w:p>
    <w:p w14:paraId="49BFD5CE" w14:textId="11402BF4" w:rsidR="0051613C" w:rsidRDefault="002E3557" w:rsidP="00D61EE7">
      <w:r>
        <w:tab/>
      </w:r>
    </w:p>
    <w:p w14:paraId="4F75AE55" w14:textId="77777777" w:rsidR="00D61EE7" w:rsidRDefault="00D61EE7" w:rsidP="00D61EE7">
      <w:pPr>
        <w:keepNext/>
        <w:jc w:val="center"/>
      </w:pPr>
      <w:r>
        <w:object w:dxaOrig="4309" w:dyaOrig="10297" w14:anchorId="58DFF3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215.4pt;height:514.8pt" o:ole="">
            <v:imagedata r:id="rId11" o:title=""/>
          </v:shape>
          <o:OLEObject Type="Embed" ProgID="Visio.Drawing.15" ShapeID="_x0000_i1048" DrawAspect="Content" ObjectID="_1638912084" r:id="rId12"/>
        </w:object>
      </w:r>
    </w:p>
    <w:p w14:paraId="5F7A0BD0" w14:textId="1D1452D6" w:rsidR="00D21C46" w:rsidRDefault="00D61EE7" w:rsidP="00256C36">
      <w:pPr>
        <w:pStyle w:val="Caption"/>
      </w:pPr>
      <w:bookmarkStart w:id="20" w:name="_Toc28299199"/>
      <w:r>
        <w:t xml:space="preserve">Hình </w:t>
      </w:r>
      <w:r w:rsidR="003B23C5">
        <w:fldChar w:fldCharType="begin"/>
      </w:r>
      <w:r w:rsidR="003B23C5">
        <w:instrText xml:space="preserve"> STYLEREF 1 \s </w:instrText>
      </w:r>
      <w:r w:rsidR="003B23C5">
        <w:fldChar w:fldCharType="separate"/>
      </w:r>
      <w:r w:rsidR="003B23C5">
        <w:rPr>
          <w:noProof/>
        </w:rPr>
        <w:t>2</w:t>
      </w:r>
      <w:r w:rsidR="003B23C5">
        <w:fldChar w:fldCharType="end"/>
      </w:r>
      <w:r w:rsidR="003B23C5">
        <w:t>.</w:t>
      </w:r>
      <w:r w:rsidR="003B23C5">
        <w:fldChar w:fldCharType="begin"/>
      </w:r>
      <w:r w:rsidR="003B23C5">
        <w:instrText xml:space="preserve"> SEQ Hình \* ARABIC \s 1 </w:instrText>
      </w:r>
      <w:r w:rsidR="003B23C5">
        <w:fldChar w:fldCharType="separate"/>
      </w:r>
      <w:r w:rsidR="003B23C5">
        <w:rPr>
          <w:noProof/>
        </w:rPr>
        <w:t>1</w:t>
      </w:r>
      <w:r w:rsidR="003B23C5">
        <w:fldChar w:fldCharType="end"/>
      </w:r>
      <w:r>
        <w:t xml:space="preserve"> </w:t>
      </w:r>
      <w:r w:rsidRPr="00490A76">
        <w:t>Sơ đồ hoạt động của ứng dụng</w:t>
      </w:r>
      <w:bookmarkEnd w:id="20"/>
    </w:p>
    <w:p w14:paraId="7AF06C9F" w14:textId="77777777" w:rsidR="00D42642" w:rsidRDefault="008371FE" w:rsidP="008371FE">
      <w:pPr>
        <w:pStyle w:val="Heading2"/>
      </w:pPr>
      <w:bookmarkStart w:id="21" w:name="_Toc28299063"/>
      <w:bookmarkStart w:id="22" w:name="_Toc28299188"/>
      <w:r>
        <w:lastRenderedPageBreak/>
        <w:t>Mô hình hoá cấu trúc</w:t>
      </w:r>
      <w:bookmarkEnd w:id="21"/>
      <w:bookmarkEnd w:id="22"/>
    </w:p>
    <w:p w14:paraId="7483FD4E" w14:textId="77777777" w:rsidR="008371FE" w:rsidRDefault="008371FE" w:rsidP="008371FE">
      <w:pPr>
        <w:pStyle w:val="Heading3"/>
      </w:pPr>
      <w:bookmarkStart w:id="23" w:name="_Toc28299064"/>
      <w:bookmarkStart w:id="24" w:name="_Toc28299189"/>
      <w:r>
        <w:t>Class Diagram</w:t>
      </w:r>
      <w:bookmarkEnd w:id="23"/>
      <w:bookmarkEnd w:id="24"/>
    </w:p>
    <w:p w14:paraId="069988C2" w14:textId="2BC5CFC0" w:rsidR="00520383" w:rsidRDefault="00520383" w:rsidP="00520383">
      <w:r>
        <w:tab/>
      </w:r>
      <w:r w:rsidR="00F41BC8">
        <w:t xml:space="preserve">Dựa vào </w:t>
      </w:r>
      <w:r w:rsidR="002A6E4D">
        <w:t>các yêu cầu hệ thống và mô hình hóa chức năng, chúng ta thiết kế sơ đồ lớp như Hình 2.2.</w:t>
      </w:r>
      <w:bookmarkStart w:id="25" w:name="_GoBack"/>
      <w:bookmarkEnd w:id="25"/>
    </w:p>
    <w:p w14:paraId="2FAFF870" w14:textId="48098970" w:rsidR="00256C36" w:rsidRDefault="0039036C" w:rsidP="00256C36">
      <w:pPr>
        <w:keepNext/>
        <w:jc w:val="center"/>
      </w:pPr>
      <w:r>
        <w:object w:dxaOrig="14124" w:dyaOrig="10081" w14:anchorId="509FC549">
          <v:shape id="_x0000_i1078" type="#_x0000_t75" style="width:439.2pt;height:313.8pt" o:ole="">
            <v:imagedata r:id="rId13" o:title=""/>
          </v:shape>
          <o:OLEObject Type="Embed" ProgID="Visio.Drawing.15" ShapeID="_x0000_i1078" DrawAspect="Content" ObjectID="_1638912085" r:id="rId14"/>
        </w:object>
      </w:r>
    </w:p>
    <w:p w14:paraId="4729949B" w14:textId="72FA0451" w:rsidR="00256C36" w:rsidRDefault="00256C36" w:rsidP="00256C36">
      <w:pPr>
        <w:pStyle w:val="Caption"/>
      </w:pPr>
      <w:bookmarkStart w:id="26" w:name="_Toc28299200"/>
      <w:r>
        <w:t xml:space="preserve">Hình </w:t>
      </w:r>
      <w:r w:rsidR="003B23C5">
        <w:fldChar w:fldCharType="begin"/>
      </w:r>
      <w:r w:rsidR="003B23C5">
        <w:instrText xml:space="preserve"> STYLEREF 1 \s </w:instrText>
      </w:r>
      <w:r w:rsidR="003B23C5">
        <w:fldChar w:fldCharType="separate"/>
      </w:r>
      <w:r w:rsidR="003B23C5">
        <w:rPr>
          <w:noProof/>
        </w:rPr>
        <w:t>2</w:t>
      </w:r>
      <w:r w:rsidR="003B23C5">
        <w:fldChar w:fldCharType="end"/>
      </w:r>
      <w:r w:rsidR="003B23C5">
        <w:t>.</w:t>
      </w:r>
      <w:r w:rsidR="003B23C5">
        <w:fldChar w:fldCharType="begin"/>
      </w:r>
      <w:r w:rsidR="003B23C5">
        <w:instrText xml:space="preserve"> SEQ Hình \* ARABIC \s 1 </w:instrText>
      </w:r>
      <w:r w:rsidR="003B23C5">
        <w:fldChar w:fldCharType="separate"/>
      </w:r>
      <w:r w:rsidR="003B23C5">
        <w:rPr>
          <w:noProof/>
        </w:rPr>
        <w:t>2</w:t>
      </w:r>
      <w:r w:rsidR="003B23C5">
        <w:fldChar w:fldCharType="end"/>
      </w:r>
      <w:r>
        <w:t xml:space="preserve"> </w:t>
      </w:r>
      <w:r w:rsidRPr="00AC37BA">
        <w:t>Sơ đồ lớp</w:t>
      </w:r>
      <w:bookmarkEnd w:id="26"/>
    </w:p>
    <w:p w14:paraId="6870BE11" w14:textId="77777777" w:rsidR="004C2A0B" w:rsidRPr="004C2A0B" w:rsidRDefault="002D3402" w:rsidP="004C2A0B">
      <w:pPr>
        <w:pStyle w:val="Heading1"/>
      </w:pPr>
      <w:bookmarkStart w:id="27" w:name="_Toc28299065"/>
      <w:bookmarkStart w:id="28" w:name="_Toc28299190"/>
      <w:r>
        <w:lastRenderedPageBreak/>
        <w:t>THIẾT KẾ</w:t>
      </w:r>
      <w:bookmarkEnd w:id="27"/>
      <w:bookmarkEnd w:id="28"/>
      <w:r>
        <w:t xml:space="preserve"> </w:t>
      </w:r>
    </w:p>
    <w:p w14:paraId="48388F02" w14:textId="77777777" w:rsidR="006C630C" w:rsidRDefault="008371FE" w:rsidP="006C630C">
      <w:pPr>
        <w:pStyle w:val="Heading2"/>
      </w:pPr>
      <w:bookmarkStart w:id="29" w:name="_Toc28299066"/>
      <w:bookmarkStart w:id="30" w:name="_Toc28299191"/>
      <w:r>
        <w:t>Thiết kế lớp và phương thức</w:t>
      </w:r>
      <w:bookmarkEnd w:id="29"/>
      <w:bookmarkEnd w:id="30"/>
    </w:p>
    <w:p w14:paraId="3CD30ABB" w14:textId="4821AA91" w:rsidR="00BA68CB" w:rsidRDefault="00BA68CB" w:rsidP="00BA68CB">
      <w:pPr>
        <w:pStyle w:val="Heading3"/>
      </w:pPr>
      <w:bookmarkStart w:id="31" w:name="_Toc28299067"/>
      <w:bookmarkStart w:id="32" w:name="_Toc28299192"/>
      <w:r>
        <w:t xml:space="preserve">Lớp </w:t>
      </w:r>
      <w:r w:rsidR="00256C36">
        <w:t>Program</w:t>
      </w:r>
      <w:bookmarkEnd w:id="31"/>
      <w:bookmarkEnd w:id="32"/>
      <w:r w:rsidR="00940E29">
        <w:t xml:space="preserve"> </w:t>
      </w:r>
    </w:p>
    <w:p w14:paraId="074F7AF5" w14:textId="414503F9" w:rsidR="00BA68CB" w:rsidRDefault="00940E29" w:rsidP="00BA68CB">
      <w:r>
        <w:tab/>
        <w:t>Trên Hình 3.1</w:t>
      </w:r>
      <w:r w:rsidR="00BA68CB">
        <w:t xml:space="preserve"> là thiết kế lớp và phương thức cho lớp </w:t>
      </w:r>
      <w:r w:rsidR="00256C36">
        <w:t>Program</w:t>
      </w:r>
      <w:r w:rsidR="00BA68CB">
        <w:t>.</w:t>
      </w:r>
    </w:p>
    <w:p w14:paraId="2EB0B235" w14:textId="3F0F3410" w:rsidR="0039036C" w:rsidRDefault="0039036C" w:rsidP="0039036C">
      <w:pPr>
        <w:keepNext/>
        <w:jc w:val="center"/>
      </w:pPr>
      <w:r>
        <w:object w:dxaOrig="3733" w:dyaOrig="4056" w14:anchorId="0590295F">
          <v:shape id="_x0000_i1118" type="#_x0000_t75" style="width:208.2pt;height:226.2pt" o:ole="">
            <v:imagedata r:id="rId15" o:title=""/>
          </v:shape>
          <o:OLEObject Type="Embed" ProgID="Visio.Drawing.15" ShapeID="_x0000_i1118" DrawAspect="Content" ObjectID="_1638912086" r:id="rId16"/>
        </w:object>
      </w:r>
    </w:p>
    <w:p w14:paraId="0F2CC660" w14:textId="529C8F17" w:rsidR="007E4547" w:rsidRDefault="0039036C" w:rsidP="0039036C">
      <w:pPr>
        <w:pStyle w:val="Caption"/>
      </w:pPr>
      <w:bookmarkStart w:id="33" w:name="_Toc28299201"/>
      <w:r>
        <w:t xml:space="preserve">Hình </w:t>
      </w:r>
      <w:r w:rsidR="003B23C5">
        <w:fldChar w:fldCharType="begin"/>
      </w:r>
      <w:r w:rsidR="003B23C5">
        <w:instrText xml:space="preserve"> STYLEREF 1 \s </w:instrText>
      </w:r>
      <w:r w:rsidR="003B23C5">
        <w:fldChar w:fldCharType="separate"/>
      </w:r>
      <w:r w:rsidR="003B23C5">
        <w:rPr>
          <w:noProof/>
        </w:rPr>
        <w:t>3</w:t>
      </w:r>
      <w:r w:rsidR="003B23C5">
        <w:fldChar w:fldCharType="end"/>
      </w:r>
      <w:r w:rsidR="003B23C5">
        <w:t>.</w:t>
      </w:r>
      <w:r w:rsidR="003B23C5">
        <w:fldChar w:fldCharType="begin"/>
      </w:r>
      <w:r w:rsidR="003B23C5">
        <w:instrText xml:space="preserve"> SEQ Hình \* ARABIC \s 1 </w:instrText>
      </w:r>
      <w:r w:rsidR="003B23C5">
        <w:fldChar w:fldCharType="separate"/>
      </w:r>
      <w:r w:rsidR="003B23C5">
        <w:rPr>
          <w:noProof/>
        </w:rPr>
        <w:t>1</w:t>
      </w:r>
      <w:r w:rsidR="003B23C5">
        <w:fldChar w:fldCharType="end"/>
      </w:r>
      <w:r>
        <w:t xml:space="preserve"> </w:t>
      </w:r>
      <w:r w:rsidRPr="00887204">
        <w:t>Thiết kế lớp và phương thức Program</w:t>
      </w:r>
      <w:bookmarkEnd w:id="33"/>
    </w:p>
    <w:p w14:paraId="2A2EF204" w14:textId="77777777" w:rsidR="00940E29" w:rsidRPr="007E4547" w:rsidRDefault="00940E29" w:rsidP="007E4547"/>
    <w:p w14:paraId="24F48418" w14:textId="4F3D095F" w:rsidR="00BA68CB" w:rsidRDefault="00BA68CB" w:rsidP="00BA68CB">
      <w:pPr>
        <w:pStyle w:val="Heading3"/>
      </w:pPr>
      <w:bookmarkStart w:id="34" w:name="_Toc28299068"/>
      <w:bookmarkStart w:id="35" w:name="_Toc28299193"/>
      <w:r>
        <w:t xml:space="preserve">Lớp </w:t>
      </w:r>
      <w:r w:rsidR="00256C36">
        <w:t>AppData</w:t>
      </w:r>
      <w:bookmarkEnd w:id="34"/>
      <w:bookmarkEnd w:id="35"/>
    </w:p>
    <w:p w14:paraId="537C46A3" w14:textId="56031522" w:rsidR="00CE0561" w:rsidRDefault="00940E29" w:rsidP="00CE0561">
      <w:r>
        <w:tab/>
        <w:t>Trên Hình 3.2</w:t>
      </w:r>
      <w:r w:rsidR="00CE0561">
        <w:t xml:space="preserve"> là thiết kế lớp và phương thức cho lớ</w:t>
      </w:r>
      <w:r w:rsidR="00C55F9C">
        <w:t xml:space="preserve">p </w:t>
      </w:r>
      <w:r w:rsidR="00256C36">
        <w:t>AppData</w:t>
      </w:r>
      <w:r w:rsidR="00CE0561">
        <w:t>.</w:t>
      </w:r>
    </w:p>
    <w:p w14:paraId="3E180C82" w14:textId="77777777" w:rsidR="0039036C" w:rsidRDefault="0039036C" w:rsidP="0039036C">
      <w:pPr>
        <w:keepNext/>
        <w:jc w:val="center"/>
      </w:pPr>
      <w:r>
        <w:object w:dxaOrig="3733" w:dyaOrig="2521" w14:anchorId="5286AE53">
          <v:shape id="_x0000_i1124" type="#_x0000_t75" style="width:234.6pt;height:158.4pt" o:ole="">
            <v:imagedata r:id="rId17" o:title=""/>
          </v:shape>
          <o:OLEObject Type="Embed" ProgID="Visio.Drawing.15" ShapeID="_x0000_i1124" DrawAspect="Content" ObjectID="_1638912087" r:id="rId18"/>
        </w:object>
      </w:r>
    </w:p>
    <w:p w14:paraId="0A1DF6D1" w14:textId="7E9F67C5" w:rsidR="005F55A9" w:rsidRDefault="0039036C" w:rsidP="0039036C">
      <w:pPr>
        <w:pStyle w:val="Caption"/>
      </w:pPr>
      <w:bookmarkStart w:id="36" w:name="_Toc28299202"/>
      <w:r>
        <w:t xml:space="preserve">Hình </w:t>
      </w:r>
      <w:r w:rsidR="003B23C5">
        <w:fldChar w:fldCharType="begin"/>
      </w:r>
      <w:r w:rsidR="003B23C5">
        <w:instrText xml:space="preserve"> STYLEREF 1 \s </w:instrText>
      </w:r>
      <w:r w:rsidR="003B23C5">
        <w:fldChar w:fldCharType="separate"/>
      </w:r>
      <w:r w:rsidR="003B23C5">
        <w:rPr>
          <w:noProof/>
        </w:rPr>
        <w:t>3</w:t>
      </w:r>
      <w:r w:rsidR="003B23C5">
        <w:fldChar w:fldCharType="end"/>
      </w:r>
      <w:r w:rsidR="003B23C5">
        <w:t>.</w:t>
      </w:r>
      <w:r w:rsidR="003B23C5">
        <w:fldChar w:fldCharType="begin"/>
      </w:r>
      <w:r w:rsidR="003B23C5">
        <w:instrText xml:space="preserve"> SEQ Hình \* ARABIC \s 1 </w:instrText>
      </w:r>
      <w:r w:rsidR="003B23C5">
        <w:fldChar w:fldCharType="separate"/>
      </w:r>
      <w:r w:rsidR="003B23C5">
        <w:rPr>
          <w:noProof/>
        </w:rPr>
        <w:t>2</w:t>
      </w:r>
      <w:r w:rsidR="003B23C5">
        <w:fldChar w:fldCharType="end"/>
      </w:r>
      <w:r>
        <w:t xml:space="preserve"> </w:t>
      </w:r>
      <w:r w:rsidRPr="00E465C8">
        <w:t>Thiết kế lớp và phương thức</w:t>
      </w:r>
      <w:r>
        <w:t xml:space="preserve"> lớp AppData</w:t>
      </w:r>
      <w:bookmarkEnd w:id="36"/>
    </w:p>
    <w:p w14:paraId="29B54768" w14:textId="73DF0F62" w:rsidR="005F55A9" w:rsidRDefault="005F55A9" w:rsidP="005F55A9">
      <w:pPr>
        <w:pStyle w:val="Heading3"/>
      </w:pPr>
      <w:bookmarkStart w:id="37" w:name="_Toc28299069"/>
      <w:bookmarkStart w:id="38" w:name="_Toc28299194"/>
      <w:r>
        <w:lastRenderedPageBreak/>
        <w:t>Lớp AppController</w:t>
      </w:r>
      <w:bookmarkEnd w:id="37"/>
      <w:bookmarkEnd w:id="38"/>
    </w:p>
    <w:p w14:paraId="4F5E07FB" w14:textId="1040A7AC" w:rsidR="005F55A9" w:rsidRDefault="005F55A9" w:rsidP="005F55A9">
      <w:r>
        <w:t>Trên Hình 3.</w:t>
      </w:r>
      <w:r w:rsidR="00B72FCB">
        <w:t>3</w:t>
      </w:r>
      <w:r>
        <w:t xml:space="preserve"> là thiết kế lớp và phương thức cho lớp App</w:t>
      </w:r>
      <w:r w:rsidR="00B72FCB">
        <w:t>Controller</w:t>
      </w:r>
      <w:r>
        <w:t>.</w:t>
      </w:r>
    </w:p>
    <w:p w14:paraId="742482C7" w14:textId="1144CE89" w:rsidR="00FA5EA8" w:rsidRDefault="003B23C5" w:rsidP="00FA5EA8">
      <w:pPr>
        <w:keepNext/>
        <w:jc w:val="center"/>
      </w:pPr>
      <w:r>
        <w:object w:dxaOrig="8053" w:dyaOrig="8521" w14:anchorId="1779F602">
          <v:shape id="_x0000_i1114" type="#_x0000_t75" style="width:298.8pt;height:316.8pt" o:ole="">
            <v:imagedata r:id="rId19" o:title=""/>
          </v:shape>
          <o:OLEObject Type="Embed" ProgID="Visio.Drawing.15" ShapeID="_x0000_i1114" DrawAspect="Content" ObjectID="_1638912088" r:id="rId20"/>
        </w:object>
      </w:r>
    </w:p>
    <w:p w14:paraId="4839FF6F" w14:textId="307D5709" w:rsidR="005F55A9" w:rsidRDefault="00FA5EA8" w:rsidP="00FA5EA8">
      <w:pPr>
        <w:pStyle w:val="Caption"/>
      </w:pPr>
      <w:bookmarkStart w:id="39" w:name="_Toc28299203"/>
      <w:r>
        <w:t xml:space="preserve">Hình </w:t>
      </w:r>
      <w:r w:rsidR="003B23C5">
        <w:fldChar w:fldCharType="begin"/>
      </w:r>
      <w:r w:rsidR="003B23C5">
        <w:instrText xml:space="preserve"> STYLEREF 1 \s </w:instrText>
      </w:r>
      <w:r w:rsidR="003B23C5">
        <w:fldChar w:fldCharType="separate"/>
      </w:r>
      <w:r w:rsidR="003B23C5">
        <w:rPr>
          <w:noProof/>
        </w:rPr>
        <w:t>3</w:t>
      </w:r>
      <w:r w:rsidR="003B23C5">
        <w:fldChar w:fldCharType="end"/>
      </w:r>
      <w:r w:rsidR="003B23C5">
        <w:t>.</w:t>
      </w:r>
      <w:r w:rsidR="003B23C5">
        <w:fldChar w:fldCharType="begin"/>
      </w:r>
      <w:r w:rsidR="003B23C5">
        <w:instrText xml:space="preserve"> SEQ Hình \* ARABIC \s 1 </w:instrText>
      </w:r>
      <w:r w:rsidR="003B23C5">
        <w:fldChar w:fldCharType="separate"/>
      </w:r>
      <w:r w:rsidR="003B23C5">
        <w:rPr>
          <w:noProof/>
        </w:rPr>
        <w:t>3</w:t>
      </w:r>
      <w:r w:rsidR="003B23C5">
        <w:fldChar w:fldCharType="end"/>
      </w:r>
      <w:r>
        <w:t xml:space="preserve"> Thiết kế cho lớp AppController</w:t>
      </w:r>
      <w:bookmarkEnd w:id="39"/>
    </w:p>
    <w:p w14:paraId="4B78F18E" w14:textId="39172874" w:rsidR="00B72FCB" w:rsidRDefault="00B72FCB" w:rsidP="00B72FCB">
      <w:pPr>
        <w:pStyle w:val="Heading3"/>
      </w:pPr>
      <w:bookmarkStart w:id="40" w:name="_Toc28299070"/>
      <w:bookmarkStart w:id="41" w:name="_Toc28299195"/>
      <w:r>
        <w:t>Lớp UserInterface</w:t>
      </w:r>
      <w:bookmarkEnd w:id="40"/>
      <w:bookmarkEnd w:id="41"/>
    </w:p>
    <w:p w14:paraId="4877C328" w14:textId="589E8B3A" w:rsidR="00B72FCB" w:rsidRDefault="00B72FCB" w:rsidP="00B72FCB">
      <w:r>
        <w:t>Trên Hình 3.</w:t>
      </w:r>
      <w:r w:rsidR="003B23C5">
        <w:t>4</w:t>
      </w:r>
      <w:r>
        <w:t xml:space="preserve"> là thiết kế lớp và phương thức cho lớp </w:t>
      </w:r>
      <w:r w:rsidR="0039036C">
        <w:t>UserInterface</w:t>
      </w:r>
    </w:p>
    <w:p w14:paraId="56D04DDA" w14:textId="77777777" w:rsidR="003B23C5" w:rsidRDefault="003B23C5" w:rsidP="003B23C5">
      <w:pPr>
        <w:keepNext/>
        <w:jc w:val="center"/>
      </w:pPr>
      <w:r>
        <w:object w:dxaOrig="8413" w:dyaOrig="4500" w14:anchorId="65705216">
          <v:shape id="_x0000_i1138" type="#_x0000_t75" style="width:369.6pt;height:198pt" o:ole="">
            <v:imagedata r:id="rId21" o:title=""/>
          </v:shape>
          <o:OLEObject Type="Embed" ProgID="Visio.Drawing.15" ShapeID="_x0000_i1138" DrawAspect="Content" ObjectID="_1638912089" r:id="rId22"/>
        </w:object>
      </w:r>
    </w:p>
    <w:p w14:paraId="675DF8BF" w14:textId="7B1AEC19" w:rsidR="0039036C" w:rsidRPr="00B72FCB" w:rsidRDefault="003B23C5" w:rsidP="003B23C5">
      <w:pPr>
        <w:pStyle w:val="Caption"/>
      </w:pPr>
      <w:bookmarkStart w:id="42" w:name="_Toc28299204"/>
      <w:r>
        <w:t xml:space="preserve">Hình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Hình \* ARABIC \s 1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Thiết kế cho lớp UserInterface</w:t>
      </w:r>
      <w:bookmarkEnd w:id="42"/>
    </w:p>
    <w:p w14:paraId="7C4C44E8" w14:textId="77777777" w:rsidR="008371FE" w:rsidRDefault="008371FE" w:rsidP="008371FE">
      <w:pPr>
        <w:pStyle w:val="Heading2"/>
      </w:pPr>
      <w:bookmarkStart w:id="43" w:name="_Toc28299071"/>
      <w:bookmarkStart w:id="44" w:name="_Toc28299196"/>
      <w:r>
        <w:lastRenderedPageBreak/>
        <w:t>Thiết kế cơ sở dữ liệu</w:t>
      </w:r>
      <w:bookmarkEnd w:id="43"/>
      <w:bookmarkEnd w:id="44"/>
    </w:p>
    <w:p w14:paraId="14FC6CB9" w14:textId="77777777" w:rsidR="00F7450F" w:rsidRDefault="00F7450F" w:rsidP="00F7450F">
      <w:pPr>
        <w:pStyle w:val="Heading3"/>
      </w:pPr>
      <w:bookmarkStart w:id="45" w:name="_Toc28299072"/>
      <w:bookmarkStart w:id="46" w:name="_Toc28299197"/>
      <w:r>
        <w:t>Mô hình quan hệ</w:t>
      </w:r>
      <w:bookmarkEnd w:id="45"/>
      <w:bookmarkEnd w:id="46"/>
    </w:p>
    <w:p w14:paraId="32E3B32D" w14:textId="71F12A37" w:rsidR="00F7450F" w:rsidRDefault="00F7450F" w:rsidP="00F7450F">
      <w:r>
        <w:tab/>
        <w:t>Sơ đồ mô hình quan hệ được cho bởi Hình 3.</w:t>
      </w:r>
      <w:r w:rsidR="003B23C5">
        <w:t>5</w:t>
      </w:r>
      <w:r>
        <w:t>.</w:t>
      </w:r>
    </w:p>
    <w:p w14:paraId="16C12E63" w14:textId="77777777" w:rsidR="003B23C5" w:rsidRDefault="003B23C5" w:rsidP="003B23C5">
      <w:pPr>
        <w:keepNext/>
        <w:jc w:val="center"/>
      </w:pPr>
      <w:r>
        <w:object w:dxaOrig="14124" w:dyaOrig="10081" w14:anchorId="64F4277C">
          <v:shape id="_x0000_i1143" type="#_x0000_t75" style="width:439.2pt;height:313.8pt" o:ole="">
            <v:imagedata r:id="rId13" o:title=""/>
          </v:shape>
          <o:OLEObject Type="Embed" ProgID="Visio.Drawing.15" ShapeID="_x0000_i1143" DrawAspect="Content" ObjectID="_1638912090" r:id="rId23"/>
        </w:object>
      </w:r>
    </w:p>
    <w:p w14:paraId="645D8123" w14:textId="56D8C1AD" w:rsidR="00F7450F" w:rsidRDefault="003B23C5" w:rsidP="003B23C5">
      <w:pPr>
        <w:pStyle w:val="Caption"/>
      </w:pPr>
      <w:bookmarkStart w:id="47" w:name="_Toc28299205"/>
      <w:r>
        <w:t xml:space="preserve">Hình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Hình \* ARABIC \s 1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r w:rsidRPr="006E6B9E">
        <w:t>Sơ đồ mô hình quan hệ</w:t>
      </w:r>
      <w:bookmarkEnd w:id="47"/>
    </w:p>
    <w:p w14:paraId="0724D6C9" w14:textId="77777777" w:rsidR="00816C04" w:rsidRDefault="00816C04" w:rsidP="00816C04">
      <w:pPr>
        <w:pStyle w:val="Heading1"/>
        <w:numPr>
          <w:ilvl w:val="0"/>
          <w:numId w:val="0"/>
        </w:numPr>
      </w:pPr>
      <w:bookmarkStart w:id="48" w:name="_Toc28299073"/>
      <w:bookmarkStart w:id="49" w:name="_Toc28299198"/>
      <w:r>
        <w:lastRenderedPageBreak/>
        <w:t>KẾT LUẬN</w:t>
      </w:r>
      <w:bookmarkEnd w:id="48"/>
      <w:bookmarkEnd w:id="49"/>
    </w:p>
    <w:p w14:paraId="2B509C7C" w14:textId="10D82428" w:rsidR="00816C04" w:rsidRDefault="00816C04" w:rsidP="00816C04">
      <w:r w:rsidRPr="00816C04">
        <w:t xml:space="preserve">Sau một thời gian học tập và nghiên cứu, em đã cơ bản hoàn thành được </w:t>
      </w:r>
      <w:r w:rsidR="00FA5EA8">
        <w:t>đề tài</w:t>
      </w:r>
      <w:r w:rsidRPr="00816C04">
        <w:t xml:space="preserve">. Tuy nhiên, </w:t>
      </w:r>
      <w:r w:rsidR="00FA5EA8">
        <w:t>đề tài</w:t>
      </w:r>
      <w:r w:rsidRPr="00816C04">
        <w:t xml:space="preserve"> của em vẫn còn nhiều hạn chế trong quá trình phân tích và thiết kế. </w:t>
      </w:r>
      <w:r w:rsidR="00FA5EA8">
        <w:t>E</w:t>
      </w:r>
      <w:r w:rsidRPr="00816C04">
        <w:t>m rất mong nhận được sự quan tâm và đóng góp của thầy để hệ thống của em hoàn thiện hơn.</w:t>
      </w:r>
      <w:r>
        <w:t xml:space="preserve"> </w:t>
      </w:r>
    </w:p>
    <w:p w14:paraId="564ACF9C" w14:textId="49ECB59B" w:rsidR="004C2A0B" w:rsidRPr="00CF6A4C" w:rsidRDefault="00FA5EA8" w:rsidP="00CF6A4C">
      <w:r>
        <w:t>Em</w:t>
      </w:r>
      <w:r w:rsidR="00816C04" w:rsidRPr="00816C04">
        <w:t xml:space="preserve"> xin gửi lời cảm ơn chân thành đến </w:t>
      </w:r>
      <w:r>
        <w:t xml:space="preserve">PGS. </w:t>
      </w:r>
      <w:r w:rsidR="00816C04">
        <w:t xml:space="preserve">TS. Nguyễn </w:t>
      </w:r>
      <w:r>
        <w:t>Hữu Trung</w:t>
      </w:r>
      <w:r w:rsidR="00816C04" w:rsidRPr="00816C04">
        <w:t xml:space="preserve"> đã t</w:t>
      </w:r>
      <w:r w:rsidR="00816C04">
        <w:t>ậ</w:t>
      </w:r>
      <w:r w:rsidR="00816C04" w:rsidRPr="00816C04">
        <w:t xml:space="preserve">n tình hướng dẫn chỉ bảo em trong quá trình làm </w:t>
      </w:r>
      <w:r>
        <w:t>đề tài</w:t>
      </w:r>
      <w:r w:rsidR="00816C04">
        <w:t xml:space="preserve"> lần này.</w:t>
      </w:r>
      <w:r w:rsidR="004C2A0B">
        <w:t xml:space="preserve"> </w:t>
      </w:r>
    </w:p>
    <w:sectPr w:rsidR="004C2A0B" w:rsidRPr="00CF6A4C" w:rsidSect="000715A2">
      <w:headerReference w:type="default" r:id="rId24"/>
      <w:footerReference w:type="default" r:id="rId25"/>
      <w:pgSz w:w="11906" w:h="16838" w:code="9"/>
      <w:pgMar w:top="1418" w:right="1134" w:bottom="1418" w:left="1985" w:header="851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979B7B" w14:textId="77777777" w:rsidR="00A269D6" w:rsidRDefault="00A269D6" w:rsidP="00654A4E">
      <w:pPr>
        <w:spacing w:after="0" w:line="240" w:lineRule="auto"/>
      </w:pPr>
      <w:r>
        <w:separator/>
      </w:r>
    </w:p>
    <w:p w14:paraId="2634B233" w14:textId="77777777" w:rsidR="00A269D6" w:rsidRDefault="00A269D6"/>
  </w:endnote>
  <w:endnote w:type="continuationSeparator" w:id="0">
    <w:p w14:paraId="2DE59408" w14:textId="77777777" w:rsidR="00A269D6" w:rsidRDefault="00A269D6" w:rsidP="00654A4E">
      <w:pPr>
        <w:spacing w:after="0" w:line="240" w:lineRule="auto"/>
      </w:pPr>
      <w:r>
        <w:continuationSeparator/>
      </w:r>
    </w:p>
    <w:p w14:paraId="5B6CD34B" w14:textId="77777777" w:rsidR="00A269D6" w:rsidRDefault="00A269D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4D7254" w14:textId="77777777" w:rsidR="00D61EE7" w:rsidRDefault="00D61EE7">
    <w:pPr>
      <w:pStyle w:val="Footer"/>
      <w:pBdr>
        <w:top w:val="single" w:sz="4" w:space="1" w:color="D9D9D9" w:themeColor="background1" w:themeShade="D9"/>
      </w:pBdr>
      <w:rPr>
        <w:b/>
        <w:bCs/>
      </w:rPr>
    </w:pPr>
  </w:p>
  <w:p w14:paraId="4328013E" w14:textId="77777777" w:rsidR="00D61EE7" w:rsidRDefault="00D61EE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961638" w14:textId="77777777" w:rsidR="00D61EE7" w:rsidRDefault="00D61EE7">
    <w:pPr>
      <w:pStyle w:val="Footer"/>
      <w:pBdr>
        <w:top w:val="single" w:sz="4" w:space="1" w:color="D9D9D9" w:themeColor="background1" w:themeShade="D9"/>
      </w:pBdr>
      <w:rPr>
        <w:b/>
        <w:bCs/>
      </w:rPr>
    </w:pPr>
    <w:sdt>
      <w:sdtPr>
        <w:id w:val="-104726400"/>
        <w:docPartObj>
          <w:docPartGallery w:val="Page Numbers (Bottom of Page)"/>
          <w:docPartUnique/>
        </w:docPartObj>
      </w:sdtPr>
      <w:sdtEndPr>
        <w:rPr>
          <w:color w:val="7F7F7F" w:themeColor="background1" w:themeShade="7F"/>
          <w:spacing w:val="60"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505513">
          <w:rPr>
            <w:b/>
            <w:bCs/>
            <w:noProof/>
          </w:rPr>
          <w:t>37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  <w:r>
          <w:rPr>
            <w:color w:val="7F7F7F" w:themeColor="background1" w:themeShade="7F"/>
            <w:spacing w:val="60"/>
          </w:rPr>
          <w:tab/>
        </w:r>
        <w:r>
          <w:rPr>
            <w:color w:val="7F7F7F" w:themeColor="background1" w:themeShade="7F"/>
            <w:spacing w:val="60"/>
          </w:rPr>
          <w:tab/>
        </w:r>
      </w:sdtContent>
    </w:sdt>
  </w:p>
  <w:p w14:paraId="2FDF0197" w14:textId="77777777" w:rsidR="00D61EE7" w:rsidRDefault="00D61EE7">
    <w:pPr>
      <w:pStyle w:val="Footer"/>
    </w:pPr>
  </w:p>
  <w:p w14:paraId="194CCDE2" w14:textId="77777777" w:rsidR="00D61EE7" w:rsidRDefault="00D61EE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D944CE8" w14:textId="77777777" w:rsidR="00A269D6" w:rsidRDefault="00A269D6" w:rsidP="00654A4E">
      <w:pPr>
        <w:spacing w:after="0" w:line="240" w:lineRule="auto"/>
      </w:pPr>
      <w:r>
        <w:separator/>
      </w:r>
    </w:p>
    <w:p w14:paraId="3D5749B5" w14:textId="77777777" w:rsidR="00A269D6" w:rsidRDefault="00A269D6"/>
  </w:footnote>
  <w:footnote w:type="continuationSeparator" w:id="0">
    <w:p w14:paraId="7693FB57" w14:textId="77777777" w:rsidR="00A269D6" w:rsidRDefault="00A269D6" w:rsidP="00654A4E">
      <w:pPr>
        <w:spacing w:after="0" w:line="240" w:lineRule="auto"/>
      </w:pPr>
      <w:r>
        <w:continuationSeparator/>
      </w:r>
    </w:p>
    <w:p w14:paraId="261E2A46" w14:textId="77777777" w:rsidR="00A269D6" w:rsidRDefault="00A269D6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FF9A52" w14:textId="3FDC706F" w:rsidR="00D61EE7" w:rsidRPr="0063684C" w:rsidRDefault="00D61EE7">
    <w:pPr>
      <w:pStyle w:val="Header"/>
      <w:tabs>
        <w:tab w:val="clear" w:pos="4680"/>
        <w:tab w:val="clear" w:pos="9360"/>
      </w:tabs>
      <w:jc w:val="right"/>
      <w:rPr>
        <w:i/>
        <w:color w:val="7F7F7F" w:themeColor="text1" w:themeTint="80"/>
      </w:rPr>
    </w:pPr>
    <w:sdt>
      <w:sdtPr>
        <w:rPr>
          <w:i/>
          <w:color w:val="7F7F7F" w:themeColor="text1" w:themeTint="80"/>
        </w:rPr>
        <w:alias w:val="Title"/>
        <w:tag w:val=""/>
        <w:id w:val="1116400235"/>
        <w:placeholder>
          <w:docPart w:val="5E2A5898455B41CAAE456E4637DD88F9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>
          <w:rPr>
            <w:i/>
            <w:color w:val="7F7F7F" w:themeColor="text1" w:themeTint="80"/>
          </w:rPr>
          <w:t>Đồ án thiết kế III</w:t>
        </w:r>
      </w:sdtContent>
    </w:sdt>
  </w:p>
  <w:p w14:paraId="11D0048C" w14:textId="77777777" w:rsidR="00D61EE7" w:rsidRPr="00816C04" w:rsidRDefault="00D61EE7">
    <w:pPr>
      <w:pStyle w:val="Header"/>
      <w:rPr>
        <w:i/>
      </w:rPr>
    </w:pPr>
    <w:r>
      <w:rPr>
        <w:noProof/>
        <w:color w:val="7F7F7F" w:themeColor="text1" w:themeTint="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15C8503C" wp14:editId="40BAC3AC">
              <wp:simplePos x="0" y="0"/>
              <wp:positionH relativeFrom="column">
                <wp:posOffset>-38100</wp:posOffset>
              </wp:positionH>
              <wp:positionV relativeFrom="paragraph">
                <wp:posOffset>67310</wp:posOffset>
              </wp:positionV>
              <wp:extent cx="5810250" cy="0"/>
              <wp:effectExtent l="0" t="0" r="0" b="0"/>
              <wp:wrapNone/>
              <wp:docPr id="302" name="Straight Connector 30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10250" cy="0"/>
                      </a:xfrm>
                      <a:prstGeom prst="line">
                        <a:avLst/>
                      </a:prstGeom>
                      <a:ln w="3175">
                        <a:solidFill>
                          <a:schemeClr val="bg2">
                            <a:lumMod val="75000"/>
                          </a:schemeClr>
                        </a:solidFill>
                      </a:ln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539ADC97" id="Straight Connector 302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3pt,5.3pt" to="454.5pt,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" strokecolor="#aeaaaa [2414]" strokeweight=".25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96A43"/>
    <w:multiLevelType w:val="hybridMultilevel"/>
    <w:tmpl w:val="959E35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B31B98"/>
    <w:multiLevelType w:val="hybridMultilevel"/>
    <w:tmpl w:val="8B00F314"/>
    <w:lvl w:ilvl="0" w:tplc="042A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8850677"/>
    <w:multiLevelType w:val="hybridMultilevel"/>
    <w:tmpl w:val="81BA3C08"/>
    <w:lvl w:ilvl="0" w:tplc="042A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B7714D8"/>
    <w:multiLevelType w:val="hybridMultilevel"/>
    <w:tmpl w:val="EE90994E"/>
    <w:lvl w:ilvl="0" w:tplc="0409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" w15:restartNumberingAfterBreak="0">
    <w:nsid w:val="11B166C8"/>
    <w:multiLevelType w:val="hybridMultilevel"/>
    <w:tmpl w:val="833618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61734C"/>
    <w:multiLevelType w:val="hybridMultilevel"/>
    <w:tmpl w:val="130CEF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D26E02"/>
    <w:multiLevelType w:val="hybridMultilevel"/>
    <w:tmpl w:val="2DEC06D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1F5092"/>
    <w:multiLevelType w:val="hybridMultilevel"/>
    <w:tmpl w:val="81A4DAE4"/>
    <w:lvl w:ilvl="0" w:tplc="0C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AA85004"/>
    <w:multiLevelType w:val="hybridMultilevel"/>
    <w:tmpl w:val="D93449B0"/>
    <w:lvl w:ilvl="0" w:tplc="4B00D67E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b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CF3974"/>
    <w:multiLevelType w:val="multilevel"/>
    <w:tmpl w:val="135CF37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0" w15:restartNumberingAfterBreak="0">
    <w:nsid w:val="1F431798"/>
    <w:multiLevelType w:val="multilevel"/>
    <w:tmpl w:val="6C12872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00" w:hanging="84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200" w:hanging="840"/>
      </w:pPr>
      <w:rPr>
        <w:rFonts w:hint="default"/>
      </w:rPr>
    </w:lvl>
    <w:lvl w:ilvl="3">
      <w:start w:val="4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1" w15:restartNumberingAfterBreak="0">
    <w:nsid w:val="20D9693D"/>
    <w:multiLevelType w:val="multilevel"/>
    <w:tmpl w:val="EDC2C77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200" w:hanging="84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200" w:hanging="84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 w15:restartNumberingAfterBreak="0">
    <w:nsid w:val="24EA5693"/>
    <w:multiLevelType w:val="hybridMultilevel"/>
    <w:tmpl w:val="2E56FF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4ED4A53"/>
    <w:multiLevelType w:val="hybridMultilevel"/>
    <w:tmpl w:val="7E8C44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517237A"/>
    <w:multiLevelType w:val="multilevel"/>
    <w:tmpl w:val="111EFAB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25FC7B9A"/>
    <w:multiLevelType w:val="multilevel"/>
    <w:tmpl w:val="63E0EEB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 w15:restartNumberingAfterBreak="0">
    <w:nsid w:val="26083859"/>
    <w:multiLevelType w:val="hybridMultilevel"/>
    <w:tmpl w:val="9432BA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A3A30AE"/>
    <w:multiLevelType w:val="multilevel"/>
    <w:tmpl w:val="CB68E124"/>
    <w:lvl w:ilvl="0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03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003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36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363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23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723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8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083" w:hanging="1800"/>
      </w:pPr>
      <w:rPr>
        <w:rFonts w:hint="default"/>
      </w:rPr>
    </w:lvl>
  </w:abstractNum>
  <w:abstractNum w:abstractNumId="18" w15:restartNumberingAfterBreak="0">
    <w:nsid w:val="2EA9445F"/>
    <w:multiLevelType w:val="hybridMultilevel"/>
    <w:tmpl w:val="31FE4C46"/>
    <w:lvl w:ilvl="0" w:tplc="0409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9" w15:restartNumberingAfterBreak="0">
    <w:nsid w:val="312229ED"/>
    <w:multiLevelType w:val="hybridMultilevel"/>
    <w:tmpl w:val="E0084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E6434B4"/>
    <w:multiLevelType w:val="multilevel"/>
    <w:tmpl w:val="80F6E45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1" w15:restartNumberingAfterBreak="0">
    <w:nsid w:val="422A0AEE"/>
    <w:multiLevelType w:val="hybridMultilevel"/>
    <w:tmpl w:val="E312E232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45E93957"/>
    <w:multiLevelType w:val="hybridMultilevel"/>
    <w:tmpl w:val="36FA7D2E"/>
    <w:lvl w:ilvl="0" w:tplc="9DCC284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 w:tplc="0409000F">
      <w:start w:val="1"/>
      <w:numFmt w:val="decimal"/>
      <w:lvlText w:val="%3."/>
      <w:lvlJc w:val="left"/>
      <w:pPr>
        <w:ind w:left="644" w:hanging="360"/>
      </w:pPr>
      <w:rPr>
        <w:rFonts w:hint="default"/>
      </w:rPr>
    </w:lvl>
    <w:lvl w:ilvl="3" w:tplc="D7603C8A">
      <w:start w:val="2"/>
      <w:numFmt w:val="decimal"/>
      <w:lvlText w:val="%4"/>
      <w:lvlJc w:val="left"/>
      <w:pPr>
        <w:ind w:left="252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46294F95"/>
    <w:multiLevelType w:val="hybridMultilevel"/>
    <w:tmpl w:val="A028AB18"/>
    <w:lvl w:ilvl="0" w:tplc="0409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4B524C15"/>
    <w:multiLevelType w:val="hybridMultilevel"/>
    <w:tmpl w:val="0AF6E174"/>
    <w:lvl w:ilvl="0" w:tplc="0C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4E3E7924"/>
    <w:multiLevelType w:val="hybridMultilevel"/>
    <w:tmpl w:val="3B06A8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5DC267A"/>
    <w:multiLevelType w:val="hybridMultilevel"/>
    <w:tmpl w:val="B80E7D9A"/>
    <w:lvl w:ilvl="0" w:tplc="65BC65C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8631C84"/>
    <w:multiLevelType w:val="hybridMultilevel"/>
    <w:tmpl w:val="5B984C0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A6947A8"/>
    <w:multiLevelType w:val="multilevel"/>
    <w:tmpl w:val="0409001D"/>
    <w:styleLink w:val="KTPMStyl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28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ascii="Times New Roman" w:hAnsi="Times New Roman"/>
        <w:b/>
        <w:sz w:val="26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9" w15:restartNumberingAfterBreak="0">
    <w:nsid w:val="5C0030A9"/>
    <w:multiLevelType w:val="hybridMultilevel"/>
    <w:tmpl w:val="EA9E649E"/>
    <w:lvl w:ilvl="0" w:tplc="0409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0" w15:restartNumberingAfterBreak="0">
    <w:nsid w:val="5F4823E1"/>
    <w:multiLevelType w:val="hybridMultilevel"/>
    <w:tmpl w:val="3C82A4A6"/>
    <w:lvl w:ilvl="0" w:tplc="0C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0B12E8C"/>
    <w:multiLevelType w:val="hybridMultilevel"/>
    <w:tmpl w:val="C12C27D4"/>
    <w:lvl w:ilvl="0" w:tplc="0409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2" w15:restartNumberingAfterBreak="0">
    <w:nsid w:val="664F2385"/>
    <w:multiLevelType w:val="hybridMultilevel"/>
    <w:tmpl w:val="B964BF96"/>
    <w:lvl w:ilvl="0" w:tplc="0C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96E6512"/>
    <w:multiLevelType w:val="multilevel"/>
    <w:tmpl w:val="90D273A6"/>
    <w:lvl w:ilvl="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24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4" w15:restartNumberingAfterBreak="0">
    <w:nsid w:val="69D85FB0"/>
    <w:multiLevelType w:val="hybridMultilevel"/>
    <w:tmpl w:val="6A769E66"/>
    <w:lvl w:ilvl="0" w:tplc="042A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5" w15:restartNumberingAfterBreak="0">
    <w:nsid w:val="6C153C31"/>
    <w:multiLevelType w:val="multilevel"/>
    <w:tmpl w:val="CC4E76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Heading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6" w15:restartNumberingAfterBreak="0">
    <w:nsid w:val="6F810AB1"/>
    <w:multiLevelType w:val="hybridMultilevel"/>
    <w:tmpl w:val="75048A82"/>
    <w:lvl w:ilvl="0" w:tplc="0409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2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6" w:hanging="360"/>
      </w:pPr>
      <w:rPr>
        <w:rFonts w:ascii="Wingdings" w:hAnsi="Wingdings" w:hint="default"/>
      </w:rPr>
    </w:lvl>
  </w:abstractNum>
  <w:abstractNum w:abstractNumId="37" w15:restartNumberingAfterBreak="0">
    <w:nsid w:val="70193BCB"/>
    <w:multiLevelType w:val="hybridMultilevel"/>
    <w:tmpl w:val="220437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1BB59CD"/>
    <w:multiLevelType w:val="multilevel"/>
    <w:tmpl w:val="393ADF84"/>
    <w:lvl w:ilvl="0">
      <w:start w:val="1"/>
      <w:numFmt w:val="decimal"/>
      <w:pStyle w:val="Heading1"/>
      <w:suff w:val="space"/>
      <w:lvlText w:val="CHƯƠNG %1. "/>
      <w:lvlJc w:val="left"/>
      <w:pPr>
        <w:ind w:left="0" w:firstLine="0"/>
      </w:pPr>
      <w:rPr>
        <w:rFonts w:ascii="Times New Roman" w:hAnsi="Times New Roman" w:hint="default"/>
        <w:b/>
        <w:i w:val="0"/>
        <w:sz w:val="40"/>
      </w:rPr>
    </w:lvl>
    <w:lvl w:ilvl="1">
      <w:start w:val="1"/>
      <w:numFmt w:val="decimal"/>
      <w:pStyle w:val="Heading2"/>
      <w:lvlText w:val="%1.%2 "/>
      <w:lvlJc w:val="left"/>
      <w:pPr>
        <w:ind w:left="432" w:hanging="432"/>
      </w:pPr>
      <w:rPr>
        <w:rFonts w:ascii="Times New Roman" w:hAnsi="Times New Roman" w:hint="default"/>
        <w:b/>
        <w:i w:val="0"/>
        <w:sz w:val="28"/>
      </w:rPr>
    </w:lvl>
    <w:lvl w:ilvl="2">
      <w:start w:val="1"/>
      <w:numFmt w:val="decimal"/>
      <w:pStyle w:val="Heading3"/>
      <w:lvlText w:val="%1.%2.%3"/>
      <w:lvlJc w:val="left"/>
      <w:pPr>
        <w:ind w:left="0" w:firstLine="0"/>
      </w:pPr>
      <w:rPr>
        <w:rFonts w:ascii="Times New Roman" w:hAnsi="Times New Roman" w:hint="default"/>
        <w:b/>
        <w:i w:val="0"/>
        <w:sz w:val="28"/>
      </w:rPr>
    </w:lvl>
    <w:lvl w:ilvl="3">
      <w:start w:val="1"/>
      <w:numFmt w:val="lowerLetter"/>
      <w:lvlText w:val="%4)"/>
      <w:lvlJc w:val="left"/>
      <w:pPr>
        <w:ind w:left="864" w:hanging="288"/>
      </w:pPr>
      <w:rPr>
        <w:rFonts w:ascii="Times New Roman" w:hAnsi="Times New Roman" w:hint="default"/>
        <w:b w:val="0"/>
        <w:i/>
        <w:sz w:val="26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9" w15:restartNumberingAfterBreak="0">
    <w:nsid w:val="77582E5F"/>
    <w:multiLevelType w:val="hybridMultilevel"/>
    <w:tmpl w:val="779E7E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75A009E"/>
    <w:multiLevelType w:val="hybridMultilevel"/>
    <w:tmpl w:val="C3C027B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C0A54B9"/>
    <w:multiLevelType w:val="hybridMultilevel"/>
    <w:tmpl w:val="F1A62E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D586F3A"/>
    <w:multiLevelType w:val="hybridMultilevel"/>
    <w:tmpl w:val="9348CA26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 w15:restartNumberingAfterBreak="0">
    <w:nsid w:val="7DF91F90"/>
    <w:multiLevelType w:val="hybridMultilevel"/>
    <w:tmpl w:val="FA9A8CFE"/>
    <w:lvl w:ilvl="0" w:tplc="042A0005">
      <w:start w:val="1"/>
      <w:numFmt w:val="bullet"/>
      <w:lvlText w:val=""/>
      <w:lvlJc w:val="left"/>
      <w:pPr>
        <w:ind w:left="92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4" w15:restartNumberingAfterBreak="0">
    <w:nsid w:val="7E443C9D"/>
    <w:multiLevelType w:val="multilevel"/>
    <w:tmpl w:val="B380BA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75" w:hanging="91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275" w:hanging="915"/>
      </w:pPr>
      <w:rPr>
        <w:rFonts w:hint="default"/>
      </w:rPr>
    </w:lvl>
    <w:lvl w:ilvl="3">
      <w:start w:val="5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28"/>
  </w:num>
  <w:num w:numId="2">
    <w:abstractNumId w:val="35"/>
  </w:num>
  <w:num w:numId="3">
    <w:abstractNumId w:val="38"/>
  </w:num>
  <w:num w:numId="4">
    <w:abstractNumId w:val="38"/>
  </w:num>
  <w:num w:numId="5">
    <w:abstractNumId w:val="25"/>
  </w:num>
  <w:num w:numId="6">
    <w:abstractNumId w:val="4"/>
  </w:num>
  <w:num w:numId="7">
    <w:abstractNumId w:val="19"/>
  </w:num>
  <w:num w:numId="8">
    <w:abstractNumId w:val="32"/>
  </w:num>
  <w:num w:numId="9">
    <w:abstractNumId w:val="24"/>
  </w:num>
  <w:num w:numId="10">
    <w:abstractNumId w:val="30"/>
  </w:num>
  <w:num w:numId="11">
    <w:abstractNumId w:val="7"/>
  </w:num>
  <w:num w:numId="12">
    <w:abstractNumId w:val="41"/>
  </w:num>
  <w:num w:numId="13">
    <w:abstractNumId w:val="5"/>
  </w:num>
  <w:num w:numId="14">
    <w:abstractNumId w:val="8"/>
  </w:num>
  <w:num w:numId="15">
    <w:abstractNumId w:val="39"/>
  </w:num>
  <w:num w:numId="16">
    <w:abstractNumId w:val="12"/>
  </w:num>
  <w:num w:numId="17">
    <w:abstractNumId w:val="42"/>
  </w:num>
  <w:num w:numId="18">
    <w:abstractNumId w:val="0"/>
  </w:num>
  <w:num w:numId="19">
    <w:abstractNumId w:val="21"/>
  </w:num>
  <w:num w:numId="20">
    <w:abstractNumId w:val="22"/>
  </w:num>
  <w:num w:numId="21">
    <w:abstractNumId w:val="37"/>
  </w:num>
  <w:num w:numId="22">
    <w:abstractNumId w:val="40"/>
  </w:num>
  <w:num w:numId="23">
    <w:abstractNumId w:val="18"/>
  </w:num>
  <w:num w:numId="24">
    <w:abstractNumId w:val="3"/>
  </w:num>
  <w:num w:numId="25">
    <w:abstractNumId w:val="29"/>
  </w:num>
  <w:num w:numId="26">
    <w:abstractNumId w:val="36"/>
  </w:num>
  <w:num w:numId="27">
    <w:abstractNumId w:val="34"/>
  </w:num>
  <w:num w:numId="28">
    <w:abstractNumId w:val="15"/>
  </w:num>
  <w:num w:numId="29">
    <w:abstractNumId w:val="1"/>
  </w:num>
  <w:num w:numId="30">
    <w:abstractNumId w:val="10"/>
  </w:num>
  <w:num w:numId="31">
    <w:abstractNumId w:val="33"/>
  </w:num>
  <w:num w:numId="32">
    <w:abstractNumId w:val="2"/>
  </w:num>
  <w:num w:numId="33">
    <w:abstractNumId w:val="23"/>
  </w:num>
  <w:num w:numId="34">
    <w:abstractNumId w:val="44"/>
  </w:num>
  <w:num w:numId="35">
    <w:abstractNumId w:val="20"/>
  </w:num>
  <w:num w:numId="36">
    <w:abstractNumId w:val="31"/>
  </w:num>
  <w:num w:numId="37">
    <w:abstractNumId w:val="6"/>
  </w:num>
  <w:num w:numId="38">
    <w:abstractNumId w:val="13"/>
  </w:num>
  <w:num w:numId="39">
    <w:abstractNumId w:val="11"/>
  </w:num>
  <w:num w:numId="40">
    <w:abstractNumId w:val="17"/>
  </w:num>
  <w:num w:numId="41">
    <w:abstractNumId w:val="9"/>
  </w:num>
  <w:num w:numId="42">
    <w:abstractNumId w:val="14"/>
  </w:num>
  <w:num w:numId="43">
    <w:abstractNumId w:val="43"/>
  </w:num>
  <w:num w:numId="44">
    <w:abstractNumId w:val="16"/>
  </w:num>
  <w:num w:numId="45">
    <w:abstractNumId w:val="27"/>
  </w:num>
  <w:num w:numId="46">
    <w:abstractNumId w:val="26"/>
  </w:num>
  <w:numIdMacAtCleanup w:val="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hideSpellingErrors/>
  <w:activeWritingStyle w:appName="MSWord" w:lang="fr-FR" w:vendorID="64" w:dllVersion="6" w:nlCheck="1" w:checkStyle="0"/>
  <w:activeWritingStyle w:appName="MSWord" w:lang="en-US" w:vendorID="64" w:dllVersion="6" w:nlCheck="1" w:checkStyle="1"/>
  <w:activeWritingStyle w:appName="MSWord" w:lang="en-AU" w:vendorID="64" w:dllVersion="6" w:nlCheck="1" w:checkStyle="1"/>
  <w:activeWritingStyle w:appName="MSWord" w:lang="en-US" w:vendorID="64" w:dllVersion="0" w:nlCheck="1" w:checkStyle="0"/>
  <w:activeWritingStyle w:appName="MSWord" w:lang="en-AU" w:vendorID="64" w:dllVersion="0" w:nlCheck="1" w:checkStyle="0"/>
  <w:activeWritingStyle w:appName="MSWord" w:lang="en-US" w:vendorID="64" w:dllVersion="4096" w:nlCheck="1" w:checkStyle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1576C"/>
    <w:rsid w:val="00025EDD"/>
    <w:rsid w:val="000715A2"/>
    <w:rsid w:val="00077770"/>
    <w:rsid w:val="00082101"/>
    <w:rsid w:val="000B3D85"/>
    <w:rsid w:val="000D3038"/>
    <w:rsid w:val="000E4EF5"/>
    <w:rsid w:val="001008BE"/>
    <w:rsid w:val="001026A9"/>
    <w:rsid w:val="0011578A"/>
    <w:rsid w:val="00117796"/>
    <w:rsid w:val="00163125"/>
    <w:rsid w:val="00166CA4"/>
    <w:rsid w:val="00173A17"/>
    <w:rsid w:val="00177F8D"/>
    <w:rsid w:val="00185B4A"/>
    <w:rsid w:val="001954DF"/>
    <w:rsid w:val="001C0566"/>
    <w:rsid w:val="001C688F"/>
    <w:rsid w:val="001E1EBA"/>
    <w:rsid w:val="001E60AA"/>
    <w:rsid w:val="00225F7F"/>
    <w:rsid w:val="00256C36"/>
    <w:rsid w:val="00283D32"/>
    <w:rsid w:val="002A6E4D"/>
    <w:rsid w:val="002B7100"/>
    <w:rsid w:val="002C3E01"/>
    <w:rsid w:val="002D3402"/>
    <w:rsid w:val="002E3557"/>
    <w:rsid w:val="002F1A66"/>
    <w:rsid w:val="003458C0"/>
    <w:rsid w:val="00345E39"/>
    <w:rsid w:val="0038290F"/>
    <w:rsid w:val="0039036C"/>
    <w:rsid w:val="003B23C5"/>
    <w:rsid w:val="003E0D1A"/>
    <w:rsid w:val="003E5CD9"/>
    <w:rsid w:val="003F131E"/>
    <w:rsid w:val="0041576C"/>
    <w:rsid w:val="00417C2A"/>
    <w:rsid w:val="004232D4"/>
    <w:rsid w:val="0042579B"/>
    <w:rsid w:val="00462D32"/>
    <w:rsid w:val="00477CD1"/>
    <w:rsid w:val="00486135"/>
    <w:rsid w:val="00486E05"/>
    <w:rsid w:val="004B6840"/>
    <w:rsid w:val="004C2A0B"/>
    <w:rsid w:val="004D3241"/>
    <w:rsid w:val="004E232B"/>
    <w:rsid w:val="005024E9"/>
    <w:rsid w:val="00505513"/>
    <w:rsid w:val="0051613C"/>
    <w:rsid w:val="00520383"/>
    <w:rsid w:val="005231C5"/>
    <w:rsid w:val="0057518E"/>
    <w:rsid w:val="00586991"/>
    <w:rsid w:val="0059563A"/>
    <w:rsid w:val="005A47A6"/>
    <w:rsid w:val="005C025C"/>
    <w:rsid w:val="005D1F2A"/>
    <w:rsid w:val="005F55A9"/>
    <w:rsid w:val="006159A6"/>
    <w:rsid w:val="0063684C"/>
    <w:rsid w:val="00654A4E"/>
    <w:rsid w:val="0065602D"/>
    <w:rsid w:val="00677D75"/>
    <w:rsid w:val="00683579"/>
    <w:rsid w:val="006969A8"/>
    <w:rsid w:val="006B0680"/>
    <w:rsid w:val="006C630C"/>
    <w:rsid w:val="006F604F"/>
    <w:rsid w:val="00702DC9"/>
    <w:rsid w:val="00725762"/>
    <w:rsid w:val="00725EB2"/>
    <w:rsid w:val="007330EE"/>
    <w:rsid w:val="00760642"/>
    <w:rsid w:val="007954AE"/>
    <w:rsid w:val="007D7AD0"/>
    <w:rsid w:val="007E4547"/>
    <w:rsid w:val="00816C04"/>
    <w:rsid w:val="008343BC"/>
    <w:rsid w:val="00835EEE"/>
    <w:rsid w:val="008371FE"/>
    <w:rsid w:val="008647CC"/>
    <w:rsid w:val="00865D2B"/>
    <w:rsid w:val="008B4124"/>
    <w:rsid w:val="008B5C49"/>
    <w:rsid w:val="008D4751"/>
    <w:rsid w:val="009015A8"/>
    <w:rsid w:val="009112B6"/>
    <w:rsid w:val="00940E29"/>
    <w:rsid w:val="00972C02"/>
    <w:rsid w:val="009815BD"/>
    <w:rsid w:val="00993133"/>
    <w:rsid w:val="0099505E"/>
    <w:rsid w:val="009A5DD5"/>
    <w:rsid w:val="009D717B"/>
    <w:rsid w:val="009D7AE3"/>
    <w:rsid w:val="00A269D6"/>
    <w:rsid w:val="00A541C3"/>
    <w:rsid w:val="00A6323F"/>
    <w:rsid w:val="00A63304"/>
    <w:rsid w:val="00A75BCF"/>
    <w:rsid w:val="00A75FF3"/>
    <w:rsid w:val="00AB1BD0"/>
    <w:rsid w:val="00AE759A"/>
    <w:rsid w:val="00B25BC4"/>
    <w:rsid w:val="00B521AF"/>
    <w:rsid w:val="00B72FCB"/>
    <w:rsid w:val="00B81690"/>
    <w:rsid w:val="00BA68CB"/>
    <w:rsid w:val="00BD4B79"/>
    <w:rsid w:val="00BE47CB"/>
    <w:rsid w:val="00BE55BE"/>
    <w:rsid w:val="00BF67E4"/>
    <w:rsid w:val="00C1105F"/>
    <w:rsid w:val="00C55F9C"/>
    <w:rsid w:val="00C7581C"/>
    <w:rsid w:val="00C75F5B"/>
    <w:rsid w:val="00CA4735"/>
    <w:rsid w:val="00CB1C20"/>
    <w:rsid w:val="00CB61B8"/>
    <w:rsid w:val="00CE0561"/>
    <w:rsid w:val="00CF6A4C"/>
    <w:rsid w:val="00D20249"/>
    <w:rsid w:val="00D21C46"/>
    <w:rsid w:val="00D32B1D"/>
    <w:rsid w:val="00D42642"/>
    <w:rsid w:val="00D61EE7"/>
    <w:rsid w:val="00D82A3F"/>
    <w:rsid w:val="00D95162"/>
    <w:rsid w:val="00DC4B2F"/>
    <w:rsid w:val="00DE3B77"/>
    <w:rsid w:val="00E252B6"/>
    <w:rsid w:val="00E74B8F"/>
    <w:rsid w:val="00EC6896"/>
    <w:rsid w:val="00F05AF6"/>
    <w:rsid w:val="00F17EAD"/>
    <w:rsid w:val="00F30FB4"/>
    <w:rsid w:val="00F3405E"/>
    <w:rsid w:val="00F41BC8"/>
    <w:rsid w:val="00F74372"/>
    <w:rsid w:val="00F7450F"/>
    <w:rsid w:val="00FA5EA8"/>
    <w:rsid w:val="00FC0471"/>
    <w:rsid w:val="00FC6112"/>
    <w:rsid w:val="00FC7B9A"/>
    <w:rsid w:val="00FF47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22A993"/>
  <w15:chartTrackingRefBased/>
  <w15:docId w15:val="{5496D2E2-7138-41F1-A706-D05A411F12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360" w:lineRule="auto"/>
        <w:ind w:firstLine="284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F55A9"/>
    <w:pPr>
      <w:tabs>
        <w:tab w:val="left" w:pos="284"/>
      </w:tabs>
      <w:ind w:firstLine="0"/>
    </w:pPr>
    <w:rPr>
      <w:rFonts w:ascii="Times New Roman" w:hAnsi="Times New Roman"/>
      <w:sz w:val="26"/>
    </w:rPr>
  </w:style>
  <w:style w:type="paragraph" w:styleId="Heading1">
    <w:name w:val="heading 1"/>
    <w:aliases w:val="Báo cáo"/>
    <w:basedOn w:val="Normal"/>
    <w:next w:val="Normal"/>
    <w:link w:val="Heading1Char"/>
    <w:autoRedefine/>
    <w:uiPriority w:val="9"/>
    <w:qFormat/>
    <w:rsid w:val="000715A2"/>
    <w:pPr>
      <w:keepNext/>
      <w:keepLines/>
      <w:pageBreakBefore/>
      <w:numPr>
        <w:numId w:val="3"/>
      </w:numPr>
      <w:spacing w:before="240" w:after="0"/>
      <w:jc w:val="center"/>
      <w:outlineLvl w:val="0"/>
    </w:pPr>
    <w:rPr>
      <w:rFonts w:eastAsiaTheme="majorEastAsia" w:cstheme="majorBidi"/>
      <w:b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D3241"/>
    <w:pPr>
      <w:keepNext/>
      <w:keepLines/>
      <w:numPr>
        <w:ilvl w:val="1"/>
        <w:numId w:val="4"/>
      </w:numPr>
      <w:spacing w:before="40" w:after="0"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D3241"/>
    <w:pPr>
      <w:keepNext/>
      <w:keepLines/>
      <w:numPr>
        <w:ilvl w:val="2"/>
        <w:numId w:val="4"/>
      </w:numPr>
      <w:spacing w:before="40" w:after="0"/>
      <w:outlineLvl w:val="2"/>
    </w:pPr>
    <w:rPr>
      <w:rFonts w:eastAsiaTheme="majorEastAsia" w:cstheme="majorBidi"/>
      <w:b/>
      <w:sz w:val="28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E60AA"/>
    <w:pPr>
      <w:keepNext/>
      <w:keepLines/>
      <w:numPr>
        <w:ilvl w:val="3"/>
        <w:numId w:val="2"/>
      </w:numPr>
      <w:spacing w:before="40" w:after="0" w:line="240" w:lineRule="auto"/>
      <w:ind w:left="864" w:hanging="288"/>
      <w:outlineLvl w:val="3"/>
    </w:pPr>
    <w:rPr>
      <w:rFonts w:eastAsiaTheme="majorEastAsia" w:cstheme="majorBidi"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75FF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KTPMStyle">
    <w:name w:val="KTPM Style"/>
    <w:uiPriority w:val="99"/>
    <w:rsid w:val="009015A8"/>
    <w:pPr>
      <w:numPr>
        <w:numId w:val="1"/>
      </w:numPr>
    </w:pPr>
  </w:style>
  <w:style w:type="character" w:customStyle="1" w:styleId="Heading1Char">
    <w:name w:val="Heading 1 Char"/>
    <w:aliases w:val="Báo cáo Char"/>
    <w:basedOn w:val="DefaultParagraphFont"/>
    <w:link w:val="Heading1"/>
    <w:uiPriority w:val="9"/>
    <w:rsid w:val="000715A2"/>
    <w:rPr>
      <w:rFonts w:ascii="Times New Roman" w:eastAsiaTheme="majorEastAsia" w:hAnsi="Times New Roman" w:cstheme="majorBidi"/>
      <w:b/>
      <w:sz w:val="40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4D3241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8B4124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1E60AA"/>
    <w:rPr>
      <w:rFonts w:ascii="Times New Roman" w:eastAsiaTheme="majorEastAsia" w:hAnsi="Times New Roman" w:cstheme="majorBidi"/>
      <w:i/>
      <w:iCs/>
      <w:sz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1576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1576C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C1105F"/>
    <w:pPr>
      <w:ind w:left="720"/>
      <w:contextualSpacing/>
    </w:pPr>
  </w:style>
  <w:style w:type="table" w:styleId="TableGrid">
    <w:name w:val="Table Grid"/>
    <w:basedOn w:val="TableNormal"/>
    <w:uiPriority w:val="39"/>
    <w:rsid w:val="004B6840"/>
    <w:pPr>
      <w:spacing w:after="0"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autoRedefine/>
    <w:unhideWhenUsed/>
    <w:qFormat/>
    <w:rsid w:val="00256C36"/>
    <w:pPr>
      <w:spacing w:after="200" w:line="240" w:lineRule="auto"/>
      <w:jc w:val="center"/>
    </w:pPr>
    <w:rPr>
      <w:i/>
      <w:iCs/>
      <w:sz w:val="24"/>
      <w:szCs w:val="24"/>
    </w:rPr>
  </w:style>
  <w:style w:type="paragraph" w:styleId="NoSpacing">
    <w:name w:val="No Spacing"/>
    <w:uiPriority w:val="1"/>
    <w:qFormat/>
    <w:rsid w:val="004B6840"/>
    <w:pPr>
      <w:tabs>
        <w:tab w:val="left" w:pos="284"/>
      </w:tabs>
      <w:spacing w:after="0" w:line="240" w:lineRule="auto"/>
      <w:ind w:firstLine="0"/>
    </w:pPr>
    <w:rPr>
      <w:rFonts w:ascii="Times New Roman" w:hAnsi="Times New Roman"/>
      <w:sz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75FF3"/>
    <w:rPr>
      <w:rFonts w:asciiTheme="majorHAnsi" w:eastAsiaTheme="majorEastAsia" w:hAnsiTheme="majorHAnsi" w:cstheme="majorBidi"/>
      <w:color w:val="2F5496" w:themeColor="accent1" w:themeShade="BF"/>
      <w:sz w:val="26"/>
    </w:rPr>
  </w:style>
  <w:style w:type="paragraph" w:styleId="NormalWeb">
    <w:name w:val="Normal (Web)"/>
    <w:basedOn w:val="Normal"/>
    <w:uiPriority w:val="99"/>
    <w:semiHidden/>
    <w:unhideWhenUsed/>
    <w:rsid w:val="00A75FF3"/>
    <w:rPr>
      <w:rFonts w:cs="Times New Roman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CA4735"/>
    <w:pPr>
      <w:numPr>
        <w:numId w:val="0"/>
      </w:numPr>
      <w:tabs>
        <w:tab w:val="clear" w:pos="284"/>
      </w:tabs>
      <w:spacing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63684C"/>
    <w:pPr>
      <w:tabs>
        <w:tab w:val="clear" w:pos="284"/>
        <w:tab w:val="right" w:pos="901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A4735"/>
    <w:pPr>
      <w:tabs>
        <w:tab w:val="clear" w:pos="284"/>
      </w:tabs>
      <w:spacing w:after="100"/>
      <w:ind w:left="260"/>
    </w:pPr>
  </w:style>
  <w:style w:type="paragraph" w:styleId="TOC3">
    <w:name w:val="toc 3"/>
    <w:basedOn w:val="Normal"/>
    <w:next w:val="Normal"/>
    <w:autoRedefine/>
    <w:uiPriority w:val="39"/>
    <w:unhideWhenUsed/>
    <w:rsid w:val="00CA4735"/>
    <w:pPr>
      <w:tabs>
        <w:tab w:val="clear" w:pos="284"/>
      </w:tabs>
      <w:spacing w:after="100"/>
      <w:ind w:left="520"/>
    </w:pPr>
  </w:style>
  <w:style w:type="character" w:styleId="Hyperlink">
    <w:name w:val="Hyperlink"/>
    <w:basedOn w:val="DefaultParagraphFont"/>
    <w:uiPriority w:val="99"/>
    <w:unhideWhenUsed/>
    <w:rsid w:val="00CA4735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CA4735"/>
    <w:pPr>
      <w:tabs>
        <w:tab w:val="clear" w:pos="284"/>
      </w:tabs>
      <w:spacing w:after="0"/>
    </w:pPr>
  </w:style>
  <w:style w:type="paragraph" w:styleId="Header">
    <w:name w:val="header"/>
    <w:basedOn w:val="Normal"/>
    <w:link w:val="HeaderChar"/>
    <w:uiPriority w:val="99"/>
    <w:unhideWhenUsed/>
    <w:rsid w:val="00654A4E"/>
    <w:pPr>
      <w:tabs>
        <w:tab w:val="clear" w:pos="284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54A4E"/>
    <w:rPr>
      <w:rFonts w:ascii="Times New Roman" w:hAnsi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654A4E"/>
    <w:pPr>
      <w:tabs>
        <w:tab w:val="clear" w:pos="284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54A4E"/>
    <w:rPr>
      <w:rFonts w:ascii="Times New Roman" w:hAnsi="Times New Roman"/>
      <w:sz w:val="26"/>
    </w:rPr>
  </w:style>
  <w:style w:type="paragraph" w:styleId="TOC4">
    <w:name w:val="toc 4"/>
    <w:basedOn w:val="Normal"/>
    <w:next w:val="Normal"/>
    <w:autoRedefine/>
    <w:uiPriority w:val="39"/>
    <w:unhideWhenUsed/>
    <w:rsid w:val="0011578A"/>
    <w:pPr>
      <w:tabs>
        <w:tab w:val="clear" w:pos="284"/>
      </w:tabs>
      <w:spacing w:after="100"/>
      <w:ind w:left="780"/>
    </w:pPr>
  </w:style>
  <w:style w:type="table" w:customStyle="1" w:styleId="TableGrid1">
    <w:name w:val="Table Grid1"/>
    <w:basedOn w:val="TableNormal"/>
    <w:next w:val="TableGrid"/>
    <w:uiPriority w:val="39"/>
    <w:rsid w:val="00BE47CB"/>
    <w:pPr>
      <w:spacing w:after="0"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706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31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emf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6.vsdx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5E2A5898455B41CAAE456E4637DD88F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0BC335B-9F70-4CF0-9165-40B66E7AC3ED}"/>
      </w:docPartPr>
      <w:docPartBody>
        <w:p w:rsidR="00BA6DA4" w:rsidRDefault="00BA6DA4" w:rsidP="00BA6DA4">
          <w:pPr>
            <w:pStyle w:val="5E2A5898455B41CAAE456E4637DD88F9"/>
          </w:pPr>
          <w:r>
            <w:rPr>
              <w:color w:val="7F7F7F" w:themeColor="text1" w:themeTint="8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A6DA4"/>
    <w:rsid w:val="000B60AF"/>
    <w:rsid w:val="001726F0"/>
    <w:rsid w:val="00254AEF"/>
    <w:rsid w:val="003306A4"/>
    <w:rsid w:val="004A01D9"/>
    <w:rsid w:val="00B81C3F"/>
    <w:rsid w:val="00BA6DA4"/>
    <w:rsid w:val="00C73EAE"/>
    <w:rsid w:val="00D822EA"/>
    <w:rsid w:val="00DF3B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E2A5898455B41CAAE456E4637DD88F9">
    <w:name w:val="5E2A5898455B41CAAE456E4637DD88F9"/>
    <w:rsid w:val="00BA6DA4"/>
  </w:style>
  <w:style w:type="paragraph" w:customStyle="1" w:styleId="1390837D162041978FFCCB5BBBAE581B">
    <w:name w:val="1390837D162041978FFCCB5BBBAE581B"/>
    <w:rsid w:val="001726F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8C82EF-B090-439A-AE4B-A8021E0A9B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577</TotalTime>
  <Pages>11</Pages>
  <Words>776</Words>
  <Characters>4428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Đồ án thiết kế III</vt:lpstr>
    </vt:vector>
  </TitlesOfParts>
  <Company/>
  <LinksUpToDate>false</LinksUpToDate>
  <CharactersWithSpaces>5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Đồ án thiết kế III</dc:title>
  <dc:subject/>
  <dc:creator>Nghĩa Nguyễn Danh</dc:creator>
  <cp:keywords/>
  <dc:description/>
  <cp:lastModifiedBy>Tuấn Linh</cp:lastModifiedBy>
  <cp:revision>26</cp:revision>
  <dcterms:created xsi:type="dcterms:W3CDTF">2019-11-05T19:04:00Z</dcterms:created>
  <dcterms:modified xsi:type="dcterms:W3CDTF">2019-12-26T17:33:00Z</dcterms:modified>
</cp:coreProperties>
</file>